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6574D6" w14:textId="39DC3DE6" w:rsidR="00DF3DE3" w:rsidRDefault="00441116" w:rsidP="00B76B8F">
      <w:pPr>
        <w:pStyle w:val="BodyText"/>
        <w:ind w:left="4320"/>
        <w:rPr>
          <w:rFonts w:ascii="Times New Roman"/>
          <w:sz w:val="20"/>
        </w:rPr>
      </w:pPr>
      <w:r>
        <w:rPr>
          <w:rFonts w:ascii="Times New Roman"/>
          <w:sz w:val="20"/>
        </w:rPr>
        <w:t xml:space="preserve">                                                                                                                                                                                                                                                                                                                                                                                                                                                                                                                                                                                                                                                                                                                                                                                                                                                                                               </w:t>
      </w:r>
    </w:p>
    <w:p w14:paraId="5224132D" w14:textId="77777777" w:rsidR="00441116" w:rsidRDefault="00441116">
      <w:pPr>
        <w:pStyle w:val="BodyText"/>
        <w:ind w:left="5012"/>
        <w:rPr>
          <w:rFonts w:ascii="Times New Roman"/>
          <w:sz w:val="20"/>
        </w:rPr>
      </w:pPr>
    </w:p>
    <w:p w14:paraId="772034A7" w14:textId="77777777" w:rsidR="00DF3DE3" w:rsidRDefault="00DF3DE3">
      <w:pPr>
        <w:pStyle w:val="BodyText"/>
        <w:ind w:left="5012"/>
        <w:rPr>
          <w:rFonts w:ascii="Times New Roman"/>
          <w:sz w:val="20"/>
        </w:rPr>
      </w:pPr>
    </w:p>
    <w:p w14:paraId="758B877B" w14:textId="77777777" w:rsidR="00DF3DE3" w:rsidRDefault="00DF3DE3">
      <w:pPr>
        <w:pStyle w:val="BodyText"/>
        <w:ind w:left="5012"/>
        <w:rPr>
          <w:rFonts w:ascii="Times New Roman"/>
          <w:sz w:val="20"/>
        </w:rPr>
      </w:pPr>
    </w:p>
    <w:p w14:paraId="7D173182" w14:textId="77777777" w:rsidR="00DF3DE3" w:rsidRDefault="00DF3DE3">
      <w:pPr>
        <w:pStyle w:val="BodyText"/>
        <w:ind w:left="5012"/>
        <w:rPr>
          <w:rFonts w:ascii="Times New Roman"/>
          <w:sz w:val="20"/>
        </w:rPr>
      </w:pPr>
    </w:p>
    <w:p w14:paraId="55FEF89B" w14:textId="77777777" w:rsidR="00DF3DE3" w:rsidRDefault="00DF3DE3">
      <w:pPr>
        <w:pStyle w:val="BodyText"/>
        <w:ind w:left="5012"/>
        <w:rPr>
          <w:rFonts w:ascii="Times New Roman"/>
          <w:sz w:val="20"/>
        </w:rPr>
      </w:pPr>
    </w:p>
    <w:p w14:paraId="2ACFD86F" w14:textId="77777777" w:rsidR="00DF3DE3" w:rsidRDefault="00DF3DE3">
      <w:pPr>
        <w:pStyle w:val="BodyText"/>
        <w:ind w:left="5012"/>
        <w:rPr>
          <w:rFonts w:ascii="Times New Roman"/>
          <w:sz w:val="20"/>
        </w:rPr>
      </w:pPr>
    </w:p>
    <w:p w14:paraId="48B744FB" w14:textId="77777777" w:rsidR="00DF3DE3" w:rsidRDefault="00DF3DE3">
      <w:pPr>
        <w:pStyle w:val="BodyText"/>
        <w:ind w:left="5012"/>
        <w:rPr>
          <w:rFonts w:ascii="Times New Roman"/>
          <w:sz w:val="20"/>
        </w:rPr>
      </w:pPr>
    </w:p>
    <w:p w14:paraId="3158F1CF" w14:textId="77777777" w:rsidR="00DF3DE3" w:rsidRDefault="00DF3DE3">
      <w:pPr>
        <w:pStyle w:val="BodyText"/>
        <w:ind w:left="5012"/>
        <w:rPr>
          <w:rFonts w:ascii="Times New Roman"/>
          <w:sz w:val="20"/>
        </w:rPr>
      </w:pPr>
    </w:p>
    <w:p w14:paraId="47DAED48" w14:textId="77777777" w:rsidR="00DF3DE3" w:rsidRDefault="00DF3DE3">
      <w:pPr>
        <w:pStyle w:val="BodyText"/>
        <w:ind w:left="5012"/>
        <w:rPr>
          <w:rFonts w:ascii="Times New Roman"/>
          <w:sz w:val="20"/>
        </w:rPr>
      </w:pPr>
    </w:p>
    <w:p w14:paraId="3E3F030B" w14:textId="77777777" w:rsidR="00DF3DE3" w:rsidRDefault="00DF3DE3">
      <w:pPr>
        <w:pStyle w:val="BodyText"/>
        <w:ind w:left="5012"/>
        <w:rPr>
          <w:rFonts w:ascii="Times New Roman"/>
          <w:sz w:val="20"/>
        </w:rPr>
      </w:pPr>
    </w:p>
    <w:p w14:paraId="678F244A" w14:textId="77777777" w:rsidR="00DF3DE3" w:rsidRDefault="00DF3DE3">
      <w:pPr>
        <w:pStyle w:val="BodyText"/>
        <w:ind w:left="5012"/>
        <w:rPr>
          <w:rFonts w:ascii="Times New Roman"/>
          <w:sz w:val="20"/>
        </w:rPr>
      </w:pPr>
    </w:p>
    <w:p w14:paraId="745C2197" w14:textId="77777777" w:rsidR="00DF3DE3" w:rsidRDefault="00DF3DE3">
      <w:pPr>
        <w:pStyle w:val="BodyText"/>
        <w:ind w:left="5012"/>
        <w:rPr>
          <w:rFonts w:ascii="Times New Roman"/>
          <w:sz w:val="20"/>
        </w:rPr>
      </w:pPr>
    </w:p>
    <w:p w14:paraId="2A43EA22" w14:textId="77777777" w:rsidR="00DF3DE3" w:rsidRDefault="00DF3DE3">
      <w:pPr>
        <w:pStyle w:val="BodyText"/>
        <w:ind w:left="5012"/>
        <w:rPr>
          <w:rFonts w:ascii="Times New Roman"/>
          <w:sz w:val="20"/>
        </w:rPr>
      </w:pPr>
    </w:p>
    <w:p w14:paraId="0A3B9263" w14:textId="77777777" w:rsidR="00DF3DE3" w:rsidRDefault="00DF3DE3">
      <w:pPr>
        <w:pStyle w:val="BodyText"/>
        <w:ind w:left="5012"/>
        <w:rPr>
          <w:rFonts w:ascii="Times New Roman"/>
          <w:sz w:val="20"/>
        </w:rPr>
      </w:pPr>
    </w:p>
    <w:p w14:paraId="2FFB874F" w14:textId="77777777" w:rsidR="00DF3DE3" w:rsidRDefault="00DF3DE3">
      <w:pPr>
        <w:pStyle w:val="BodyText"/>
        <w:ind w:left="5012"/>
        <w:rPr>
          <w:rFonts w:ascii="Times New Roman"/>
          <w:sz w:val="20"/>
        </w:rPr>
      </w:pPr>
    </w:p>
    <w:p w14:paraId="7BEDB28A" w14:textId="77777777" w:rsidR="00DF3DE3" w:rsidRDefault="00DF3DE3">
      <w:pPr>
        <w:pStyle w:val="BodyText"/>
        <w:ind w:left="5012"/>
        <w:rPr>
          <w:rFonts w:ascii="Times New Roman"/>
          <w:sz w:val="20"/>
        </w:rPr>
      </w:pPr>
    </w:p>
    <w:p w14:paraId="5D35AB49" w14:textId="77777777" w:rsidR="00DF3DE3" w:rsidRDefault="00DF3DE3">
      <w:pPr>
        <w:pStyle w:val="BodyText"/>
        <w:ind w:left="5012"/>
        <w:rPr>
          <w:rFonts w:ascii="Times New Roman"/>
          <w:sz w:val="20"/>
        </w:rPr>
      </w:pPr>
    </w:p>
    <w:p w14:paraId="33CE79AC" w14:textId="77777777" w:rsidR="00DF3DE3" w:rsidRDefault="00DF3DE3">
      <w:pPr>
        <w:pStyle w:val="BodyText"/>
        <w:ind w:left="5012"/>
        <w:rPr>
          <w:rFonts w:ascii="Times New Roman"/>
          <w:sz w:val="20"/>
        </w:rPr>
      </w:pPr>
    </w:p>
    <w:p w14:paraId="0E3F1010" w14:textId="77777777" w:rsidR="00DF3DE3" w:rsidRDefault="00DF3DE3">
      <w:pPr>
        <w:pStyle w:val="BodyText"/>
        <w:ind w:left="5012"/>
        <w:rPr>
          <w:rFonts w:ascii="Times New Roman"/>
          <w:sz w:val="20"/>
        </w:rPr>
      </w:pPr>
    </w:p>
    <w:p w14:paraId="451BEEF8" w14:textId="77777777" w:rsidR="00DF3DE3" w:rsidRDefault="00DF3DE3">
      <w:pPr>
        <w:pStyle w:val="BodyText"/>
        <w:ind w:left="5012"/>
        <w:rPr>
          <w:rFonts w:ascii="Times New Roman"/>
          <w:sz w:val="20"/>
        </w:rPr>
      </w:pPr>
    </w:p>
    <w:p w14:paraId="79A74F67" w14:textId="77777777" w:rsidR="00DF3DE3" w:rsidRDefault="00DF3DE3">
      <w:pPr>
        <w:pStyle w:val="BodyText"/>
        <w:ind w:left="5012"/>
        <w:rPr>
          <w:rFonts w:ascii="Times New Roman"/>
          <w:sz w:val="20"/>
        </w:rPr>
      </w:pPr>
    </w:p>
    <w:p w14:paraId="4333C5EA" w14:textId="77777777" w:rsidR="00DF3DE3" w:rsidRDefault="00DF3DE3">
      <w:pPr>
        <w:pStyle w:val="BodyText"/>
        <w:ind w:left="5012"/>
        <w:rPr>
          <w:rFonts w:ascii="Times New Roman"/>
          <w:sz w:val="20"/>
        </w:rPr>
      </w:pPr>
    </w:p>
    <w:p w14:paraId="64DBEAA8" w14:textId="77777777" w:rsidR="00DF3DE3" w:rsidRDefault="00DF3DE3">
      <w:pPr>
        <w:pStyle w:val="BodyText"/>
        <w:ind w:left="5012"/>
        <w:rPr>
          <w:rFonts w:ascii="Times New Roman"/>
          <w:sz w:val="20"/>
        </w:rPr>
      </w:pPr>
    </w:p>
    <w:p w14:paraId="1D05FD3B" w14:textId="77777777" w:rsidR="00DF3DE3" w:rsidRDefault="00DF3DE3">
      <w:pPr>
        <w:pStyle w:val="BodyText"/>
        <w:ind w:left="5012"/>
        <w:rPr>
          <w:rFonts w:ascii="Times New Roman"/>
          <w:sz w:val="20"/>
        </w:rPr>
      </w:pPr>
    </w:p>
    <w:p w14:paraId="521EE7E8" w14:textId="77777777" w:rsidR="00DF3DE3" w:rsidRDefault="00DF3DE3">
      <w:pPr>
        <w:pStyle w:val="BodyText"/>
        <w:ind w:left="5012"/>
        <w:rPr>
          <w:rFonts w:ascii="Times New Roman"/>
          <w:sz w:val="20"/>
        </w:rPr>
      </w:pPr>
    </w:p>
    <w:p w14:paraId="6A4984F4" w14:textId="77777777" w:rsidR="00DF3DE3" w:rsidRDefault="00DF3DE3">
      <w:pPr>
        <w:pStyle w:val="BodyText"/>
        <w:ind w:left="5012"/>
        <w:rPr>
          <w:rFonts w:ascii="Times New Roman"/>
          <w:sz w:val="20"/>
        </w:rPr>
      </w:pPr>
    </w:p>
    <w:p w14:paraId="6D8D6BE0" w14:textId="4212E78B" w:rsidR="00EF3E03" w:rsidRDefault="00071703">
      <w:pPr>
        <w:pStyle w:val="BodyText"/>
        <w:ind w:left="5012"/>
        <w:rPr>
          <w:rFonts w:ascii="Times New Roman"/>
          <w:sz w:val="20"/>
        </w:rPr>
      </w:pPr>
      <w:r>
        <w:rPr>
          <w:rFonts w:ascii="Roboto Slab" w:hAnsi="Roboto Slab"/>
          <w:noProof/>
          <w:color w:val="31849B" w:themeColor="accent5" w:themeShade="BF"/>
          <w:sz w:val="32"/>
          <w:szCs w:val="20"/>
          <w:lang w:val="en-GB" w:eastAsia="en-GB"/>
        </w:rPr>
        <mc:AlternateContent>
          <mc:Choice Requires="wpg">
            <w:drawing>
              <wp:anchor distT="0" distB="0" distL="114300" distR="114300" simplePos="0" relativeHeight="251656704" behindDoc="1" locked="0" layoutInCell="1" allowOverlap="1" wp14:anchorId="6E12B5E9" wp14:editId="3DAFE319">
                <wp:simplePos x="0" y="0"/>
                <wp:positionH relativeFrom="margin">
                  <wp:posOffset>-583858</wp:posOffset>
                </wp:positionH>
                <wp:positionV relativeFrom="page">
                  <wp:align>top</wp:align>
                </wp:positionV>
                <wp:extent cx="7874531" cy="11063166"/>
                <wp:effectExtent l="0" t="0" r="0" b="508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74531" cy="11063166"/>
                          <a:chOff x="0" y="0"/>
                          <a:chExt cx="11964" cy="17234"/>
                        </a:xfrm>
                      </wpg:grpSpPr>
                      <wps:wsp>
                        <wps:cNvPr id="3" name="Rectangle 3"/>
                        <wps:cNvSpPr>
                          <a:spLocks noChangeArrowheads="1"/>
                        </wps:cNvSpPr>
                        <wps:spPr bwMode="auto">
                          <a:xfrm>
                            <a:off x="0" y="11366"/>
                            <a:ext cx="11906" cy="3569"/>
                          </a:xfrm>
                          <a:prstGeom prst="rect">
                            <a:avLst/>
                          </a:prstGeom>
                          <a:solidFill>
                            <a:srgbClr val="4FBFA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05E793" w14:textId="77777777" w:rsidR="00A612E6" w:rsidRDefault="00A612E6" w:rsidP="00A612E6">
                              <w:pPr>
                                <w:jc w:val="center"/>
                              </w:pPr>
                            </w:p>
                            <w:p w14:paraId="2D2FA460" w14:textId="0229028B" w:rsidR="00B311F4" w:rsidRDefault="00B311F4" w:rsidP="001D60C9">
                              <w:pPr>
                                <w:jc w:val="center"/>
                                <w:rPr>
                                  <w:b/>
                                  <w:color w:val="FFFFFF" w:themeColor="background1"/>
                                  <w:sz w:val="44"/>
                                  <w:szCs w:val="44"/>
                                </w:rPr>
                              </w:pPr>
                              <w:r>
                                <w:rPr>
                                  <w:b/>
                                  <w:color w:val="FFFFFF" w:themeColor="background1"/>
                                  <w:sz w:val="44"/>
                                  <w:szCs w:val="44"/>
                                </w:rPr>
                                <w:t>Procedure</w:t>
                              </w:r>
                              <w:r w:rsidR="009043A9">
                                <w:rPr>
                                  <w:b/>
                                  <w:color w:val="FFFFFF" w:themeColor="background1"/>
                                  <w:sz w:val="44"/>
                                  <w:szCs w:val="44"/>
                                </w:rPr>
                                <w:t xml:space="preserve"> </w:t>
                              </w:r>
                            </w:p>
                            <w:p w14:paraId="3D52B922" w14:textId="2B7BB07F" w:rsidR="009043A9" w:rsidRDefault="00562381" w:rsidP="001D60C9">
                              <w:pPr>
                                <w:jc w:val="center"/>
                                <w:rPr>
                                  <w:b/>
                                  <w:color w:val="FFFFFF" w:themeColor="background1"/>
                                  <w:sz w:val="44"/>
                                  <w:szCs w:val="44"/>
                                </w:rPr>
                              </w:pPr>
                              <w:r>
                                <w:rPr>
                                  <w:b/>
                                  <w:color w:val="FFFFFF" w:themeColor="background1"/>
                                  <w:sz w:val="44"/>
                                  <w:szCs w:val="44"/>
                                </w:rPr>
                                <w:t>Management of Internal Audits</w:t>
                              </w:r>
                            </w:p>
                            <w:p w14:paraId="290C470D" w14:textId="5B2644E1" w:rsidR="00D9280D" w:rsidRDefault="00CA4CED" w:rsidP="00D9280D">
                              <w:pPr>
                                <w:jc w:val="center"/>
                                <w:rPr>
                                  <w:b/>
                                  <w:color w:val="FFFFFF" w:themeColor="background1"/>
                                  <w:sz w:val="44"/>
                                  <w:szCs w:val="44"/>
                                </w:rPr>
                              </w:pPr>
                              <w:r>
                                <w:rPr>
                                  <w:b/>
                                  <w:color w:val="FFFFFF" w:themeColor="background1"/>
                                  <w:sz w:val="44"/>
                                  <w:szCs w:val="44"/>
                                </w:rPr>
                                <w:t>February 2025</w:t>
                              </w:r>
                            </w:p>
                            <w:p w14:paraId="243A4F45" w14:textId="590DC93D" w:rsidR="00562381" w:rsidRDefault="00562381" w:rsidP="00D9280D">
                              <w:pPr>
                                <w:jc w:val="center"/>
                                <w:rPr>
                                  <w:b/>
                                  <w:color w:val="FFFFFF" w:themeColor="background1"/>
                                  <w:sz w:val="44"/>
                                  <w:szCs w:val="44"/>
                                </w:rPr>
                              </w:pPr>
                            </w:p>
                            <w:p w14:paraId="3E1EF7D4" w14:textId="20261C53" w:rsidR="00A612E6" w:rsidRPr="00022688" w:rsidRDefault="00253CC8" w:rsidP="00253CC8">
                              <w:pPr>
                                <w:rPr>
                                  <w:b/>
                                  <w:color w:val="FFFFFF" w:themeColor="background1"/>
                                  <w:sz w:val="40"/>
                                  <w:szCs w:val="40"/>
                                </w:rPr>
                              </w:pPr>
                              <w:r>
                                <w:rPr>
                                  <w:b/>
                                  <w:color w:val="FFFFFF" w:themeColor="background1"/>
                                  <w:sz w:val="40"/>
                                  <w:szCs w:val="40"/>
                                </w:rPr>
                                <w:t xml:space="preserve">                                     </w:t>
                              </w:r>
                            </w:p>
                          </w:txbxContent>
                        </wps:txbx>
                        <wps:bodyPr rot="0" vert="horz" wrap="square" lIns="91440" tIns="45720" rIns="91440" bIns="45720" anchor="t" anchorCtr="0" upright="1">
                          <a:noAutofit/>
                        </wps:bodyPr>
                      </wps:wsp>
                      <pic:pic xmlns:pic="http://schemas.openxmlformats.org/drawingml/2006/picture">
                        <pic:nvPicPr>
                          <pic:cNvPr id="4"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906" cy="11367"/>
                          </a:xfrm>
                          <a:prstGeom prst="rect">
                            <a:avLst/>
                          </a:prstGeom>
                          <a:noFill/>
                          <a:extLst>
                            <a:ext uri="{909E8E84-426E-40DD-AFC4-6F175D3DCCD1}">
                              <a14:hiddenFill xmlns:a14="http://schemas.microsoft.com/office/drawing/2010/main">
                                <a:solidFill>
                                  <a:srgbClr val="FFFFFF"/>
                                </a:solidFill>
                              </a14:hiddenFill>
                            </a:ext>
                          </a:extLst>
                        </pic:spPr>
                      </pic:pic>
                      <wps:wsp>
                        <wps:cNvPr id="5" name="Freeform 5"/>
                        <wps:cNvSpPr>
                          <a:spLocks/>
                        </wps:cNvSpPr>
                        <wps:spPr bwMode="auto">
                          <a:xfrm>
                            <a:off x="7068" y="11366"/>
                            <a:ext cx="4837" cy="3699"/>
                          </a:xfrm>
                          <a:custGeom>
                            <a:avLst/>
                            <a:gdLst>
                              <a:gd name="T0" fmla="+- 0 11905 7069"/>
                              <a:gd name="T1" fmla="*/ T0 w 4837"/>
                              <a:gd name="T2" fmla="+- 0 11367 11367"/>
                              <a:gd name="T3" fmla="*/ 11367 h 3699"/>
                              <a:gd name="T4" fmla="+- 0 9969 7069"/>
                              <a:gd name="T5" fmla="*/ T4 w 4837"/>
                              <a:gd name="T6" fmla="+- 0 11367 11367"/>
                              <a:gd name="T7" fmla="*/ 11367 h 3699"/>
                              <a:gd name="T8" fmla="+- 0 7069 7069"/>
                              <a:gd name="T9" fmla="*/ T8 w 4837"/>
                              <a:gd name="T10" fmla="+- 0 15065 11367"/>
                              <a:gd name="T11" fmla="*/ 15065 h 3699"/>
                              <a:gd name="T12" fmla="+- 0 11905 7069"/>
                              <a:gd name="T13" fmla="*/ T12 w 4837"/>
                              <a:gd name="T14" fmla="+- 0 15065 11367"/>
                              <a:gd name="T15" fmla="*/ 15065 h 3699"/>
                              <a:gd name="T16" fmla="+- 0 11905 7069"/>
                              <a:gd name="T17" fmla="*/ T16 w 4837"/>
                              <a:gd name="T18" fmla="+- 0 11367 11367"/>
                              <a:gd name="T19" fmla="*/ 11367 h 3699"/>
                            </a:gdLst>
                            <a:ahLst/>
                            <a:cxnLst>
                              <a:cxn ang="0">
                                <a:pos x="T1" y="T3"/>
                              </a:cxn>
                              <a:cxn ang="0">
                                <a:pos x="T5" y="T7"/>
                              </a:cxn>
                              <a:cxn ang="0">
                                <a:pos x="T9" y="T11"/>
                              </a:cxn>
                              <a:cxn ang="0">
                                <a:pos x="T13" y="T15"/>
                              </a:cxn>
                              <a:cxn ang="0">
                                <a:pos x="T17" y="T19"/>
                              </a:cxn>
                            </a:cxnLst>
                            <a:rect l="0" t="0" r="r" b="b"/>
                            <a:pathLst>
                              <a:path w="4837" h="3699">
                                <a:moveTo>
                                  <a:pt x="4836" y="0"/>
                                </a:moveTo>
                                <a:lnTo>
                                  <a:pt x="2900" y="0"/>
                                </a:lnTo>
                                <a:lnTo>
                                  <a:pt x="0" y="3698"/>
                                </a:lnTo>
                                <a:lnTo>
                                  <a:pt x="4836" y="3698"/>
                                </a:lnTo>
                                <a:lnTo>
                                  <a:pt x="4836" y="0"/>
                                </a:lnTo>
                                <a:close/>
                              </a:path>
                            </a:pathLst>
                          </a:custGeom>
                          <a:solidFill>
                            <a:srgbClr val="BBE1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9964" y="8891"/>
                            <a:ext cx="1941" cy="2476"/>
                          </a:xfrm>
                          <a:custGeom>
                            <a:avLst/>
                            <a:gdLst>
                              <a:gd name="T0" fmla="+- 0 11905 9965"/>
                              <a:gd name="T1" fmla="*/ T0 w 1941"/>
                              <a:gd name="T2" fmla="+- 0 8892 8892"/>
                              <a:gd name="T3" fmla="*/ 8892 h 2476"/>
                              <a:gd name="T4" fmla="+- 0 9965 9965"/>
                              <a:gd name="T5" fmla="*/ T4 w 1941"/>
                              <a:gd name="T6" fmla="+- 0 11367 8892"/>
                              <a:gd name="T7" fmla="*/ 11367 h 2476"/>
                              <a:gd name="T8" fmla="+- 0 11905 9965"/>
                              <a:gd name="T9" fmla="*/ T8 w 1941"/>
                              <a:gd name="T10" fmla="+- 0 11367 8892"/>
                              <a:gd name="T11" fmla="*/ 11367 h 2476"/>
                              <a:gd name="T12" fmla="+- 0 11905 9965"/>
                              <a:gd name="T13" fmla="*/ T12 w 1941"/>
                              <a:gd name="T14" fmla="+- 0 8892 8892"/>
                              <a:gd name="T15" fmla="*/ 8892 h 2476"/>
                            </a:gdLst>
                            <a:ahLst/>
                            <a:cxnLst>
                              <a:cxn ang="0">
                                <a:pos x="T1" y="T3"/>
                              </a:cxn>
                              <a:cxn ang="0">
                                <a:pos x="T5" y="T7"/>
                              </a:cxn>
                              <a:cxn ang="0">
                                <a:pos x="T9" y="T11"/>
                              </a:cxn>
                              <a:cxn ang="0">
                                <a:pos x="T13" y="T15"/>
                              </a:cxn>
                            </a:cxnLst>
                            <a:rect l="0" t="0" r="r" b="b"/>
                            <a:pathLst>
                              <a:path w="1941" h="2476">
                                <a:moveTo>
                                  <a:pt x="1940" y="0"/>
                                </a:moveTo>
                                <a:lnTo>
                                  <a:pt x="0" y="2475"/>
                                </a:lnTo>
                                <a:lnTo>
                                  <a:pt x="1940" y="2475"/>
                                </a:lnTo>
                                <a:lnTo>
                                  <a:pt x="1940" y="0"/>
                                </a:lnTo>
                                <a:close/>
                              </a:path>
                            </a:pathLst>
                          </a:custGeom>
                          <a:solidFill>
                            <a:srgbClr val="32496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Rectangle 7"/>
                        <wps:cNvSpPr>
                          <a:spLocks noChangeArrowheads="1"/>
                        </wps:cNvSpPr>
                        <wps:spPr bwMode="auto">
                          <a:xfrm>
                            <a:off x="58" y="14935"/>
                            <a:ext cx="11906" cy="2299"/>
                          </a:xfrm>
                          <a:prstGeom prst="rect">
                            <a:avLst/>
                          </a:prstGeom>
                          <a:solidFill>
                            <a:srgbClr val="132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AutoShape 8"/>
                        <wps:cNvSpPr>
                          <a:spLocks/>
                        </wps:cNvSpPr>
                        <wps:spPr bwMode="auto">
                          <a:xfrm>
                            <a:off x="1886" y="15735"/>
                            <a:ext cx="183" cy="96"/>
                          </a:xfrm>
                          <a:custGeom>
                            <a:avLst/>
                            <a:gdLst>
                              <a:gd name="T0" fmla="+- 0 1960 1887"/>
                              <a:gd name="T1" fmla="*/ T0 w 183"/>
                              <a:gd name="T2" fmla="+- 0 15736 15736"/>
                              <a:gd name="T3" fmla="*/ 15736 h 96"/>
                              <a:gd name="T4" fmla="+- 0 1947 1887"/>
                              <a:gd name="T5" fmla="*/ T4 w 183"/>
                              <a:gd name="T6" fmla="+- 0 15736 15736"/>
                              <a:gd name="T7" fmla="*/ 15736 h 96"/>
                              <a:gd name="T8" fmla="+- 0 1947 1887"/>
                              <a:gd name="T9" fmla="*/ T8 w 183"/>
                              <a:gd name="T10" fmla="+- 0 15808 15736"/>
                              <a:gd name="T11" fmla="*/ 15808 h 96"/>
                              <a:gd name="T12" fmla="+- 0 1941 1887"/>
                              <a:gd name="T13" fmla="*/ T12 w 183"/>
                              <a:gd name="T14" fmla="+- 0 15822 15736"/>
                              <a:gd name="T15" fmla="*/ 15822 h 96"/>
                              <a:gd name="T16" fmla="+- 0 1907 1887"/>
                              <a:gd name="T17" fmla="*/ T16 w 183"/>
                              <a:gd name="T18" fmla="+- 0 15822 15736"/>
                              <a:gd name="T19" fmla="*/ 15822 h 96"/>
                              <a:gd name="T20" fmla="+- 0 1900 1887"/>
                              <a:gd name="T21" fmla="*/ T20 w 183"/>
                              <a:gd name="T22" fmla="+- 0 15812 15736"/>
                              <a:gd name="T23" fmla="*/ 15812 h 96"/>
                              <a:gd name="T24" fmla="+- 0 1900 1887"/>
                              <a:gd name="T25" fmla="*/ T24 w 183"/>
                              <a:gd name="T26" fmla="+- 0 15736 15736"/>
                              <a:gd name="T27" fmla="*/ 15736 h 96"/>
                              <a:gd name="T28" fmla="+- 0 1887 1887"/>
                              <a:gd name="T29" fmla="*/ T28 w 183"/>
                              <a:gd name="T30" fmla="+- 0 15736 15736"/>
                              <a:gd name="T31" fmla="*/ 15736 h 96"/>
                              <a:gd name="T32" fmla="+- 0 1887 1887"/>
                              <a:gd name="T33" fmla="*/ T32 w 183"/>
                              <a:gd name="T34" fmla="+- 0 15793 15736"/>
                              <a:gd name="T35" fmla="*/ 15793 h 96"/>
                              <a:gd name="T36" fmla="+- 0 1889 1887"/>
                              <a:gd name="T37" fmla="*/ T36 w 183"/>
                              <a:gd name="T38" fmla="+- 0 15809 15736"/>
                              <a:gd name="T39" fmla="*/ 15809 h 96"/>
                              <a:gd name="T40" fmla="+- 0 1895 1887"/>
                              <a:gd name="T41" fmla="*/ T40 w 183"/>
                              <a:gd name="T42" fmla="+- 0 15821 15736"/>
                              <a:gd name="T43" fmla="*/ 15821 h 96"/>
                              <a:gd name="T44" fmla="+- 0 1907 1887"/>
                              <a:gd name="T45" fmla="*/ T44 w 183"/>
                              <a:gd name="T46" fmla="+- 0 15829 15736"/>
                              <a:gd name="T47" fmla="*/ 15829 h 96"/>
                              <a:gd name="T48" fmla="+- 0 1924 1887"/>
                              <a:gd name="T49" fmla="*/ T48 w 183"/>
                              <a:gd name="T50" fmla="+- 0 15831 15736"/>
                              <a:gd name="T51" fmla="*/ 15831 h 96"/>
                              <a:gd name="T52" fmla="+- 0 1939 1887"/>
                              <a:gd name="T53" fmla="*/ T52 w 183"/>
                              <a:gd name="T54" fmla="+- 0 15829 15736"/>
                              <a:gd name="T55" fmla="*/ 15829 h 96"/>
                              <a:gd name="T56" fmla="+- 0 1948 1887"/>
                              <a:gd name="T57" fmla="*/ T56 w 183"/>
                              <a:gd name="T58" fmla="+- 0 15822 15736"/>
                              <a:gd name="T59" fmla="*/ 15822 h 96"/>
                              <a:gd name="T60" fmla="+- 0 1950 1887"/>
                              <a:gd name="T61" fmla="*/ T60 w 183"/>
                              <a:gd name="T62" fmla="+- 0 15821 15736"/>
                              <a:gd name="T63" fmla="*/ 15821 h 96"/>
                              <a:gd name="T64" fmla="+- 0 1957 1887"/>
                              <a:gd name="T65" fmla="*/ T64 w 183"/>
                              <a:gd name="T66" fmla="+- 0 15810 15736"/>
                              <a:gd name="T67" fmla="*/ 15810 h 96"/>
                              <a:gd name="T68" fmla="+- 0 1960 1887"/>
                              <a:gd name="T69" fmla="*/ T68 w 183"/>
                              <a:gd name="T70" fmla="+- 0 15795 15736"/>
                              <a:gd name="T71" fmla="*/ 15795 h 96"/>
                              <a:gd name="T72" fmla="+- 0 1960 1887"/>
                              <a:gd name="T73" fmla="*/ T72 w 183"/>
                              <a:gd name="T74" fmla="+- 0 15736 15736"/>
                              <a:gd name="T75" fmla="*/ 15736 h 96"/>
                              <a:gd name="T76" fmla="+- 0 2070 1887"/>
                              <a:gd name="T77" fmla="*/ T76 w 183"/>
                              <a:gd name="T78" fmla="+- 0 15736 15736"/>
                              <a:gd name="T79" fmla="*/ 15736 h 96"/>
                              <a:gd name="T80" fmla="+- 0 2059 1887"/>
                              <a:gd name="T81" fmla="*/ T80 w 183"/>
                              <a:gd name="T82" fmla="+- 0 15736 15736"/>
                              <a:gd name="T83" fmla="*/ 15736 h 96"/>
                              <a:gd name="T84" fmla="+- 0 2059 1887"/>
                              <a:gd name="T85" fmla="*/ T84 w 183"/>
                              <a:gd name="T86" fmla="+- 0 15811 15736"/>
                              <a:gd name="T87" fmla="*/ 15811 h 96"/>
                              <a:gd name="T88" fmla="+- 0 2059 1887"/>
                              <a:gd name="T89" fmla="*/ T88 w 183"/>
                              <a:gd name="T90" fmla="+- 0 15811 15736"/>
                              <a:gd name="T91" fmla="*/ 15811 h 96"/>
                              <a:gd name="T92" fmla="+- 0 2049 1887"/>
                              <a:gd name="T93" fmla="*/ T92 w 183"/>
                              <a:gd name="T94" fmla="+- 0 15799 15736"/>
                              <a:gd name="T95" fmla="*/ 15799 h 96"/>
                              <a:gd name="T96" fmla="+- 0 2033 1887"/>
                              <a:gd name="T97" fmla="*/ T96 w 183"/>
                              <a:gd name="T98" fmla="+- 0 15779 15736"/>
                              <a:gd name="T99" fmla="*/ 15779 h 96"/>
                              <a:gd name="T100" fmla="+- 0 2013 1887"/>
                              <a:gd name="T101" fmla="*/ T100 w 183"/>
                              <a:gd name="T102" fmla="+- 0 15755 15736"/>
                              <a:gd name="T103" fmla="*/ 15755 h 96"/>
                              <a:gd name="T104" fmla="+- 0 1997 1887"/>
                              <a:gd name="T105" fmla="*/ T104 w 183"/>
                              <a:gd name="T106" fmla="+- 0 15736 15736"/>
                              <a:gd name="T107" fmla="*/ 15736 h 96"/>
                              <a:gd name="T108" fmla="+- 0 1987 1887"/>
                              <a:gd name="T109" fmla="*/ T108 w 183"/>
                              <a:gd name="T110" fmla="+- 0 15736 15736"/>
                              <a:gd name="T111" fmla="*/ 15736 h 96"/>
                              <a:gd name="T112" fmla="+- 0 1987 1887"/>
                              <a:gd name="T113" fmla="*/ T112 w 183"/>
                              <a:gd name="T114" fmla="+- 0 15830 15736"/>
                              <a:gd name="T115" fmla="*/ 15830 h 96"/>
                              <a:gd name="T116" fmla="+- 0 1998 1887"/>
                              <a:gd name="T117" fmla="*/ T116 w 183"/>
                              <a:gd name="T118" fmla="+- 0 15830 15736"/>
                              <a:gd name="T119" fmla="*/ 15830 h 96"/>
                              <a:gd name="T120" fmla="+- 0 1998 1887"/>
                              <a:gd name="T121" fmla="*/ T120 w 183"/>
                              <a:gd name="T122" fmla="+- 0 15755 15736"/>
                              <a:gd name="T123" fmla="*/ 15755 h 96"/>
                              <a:gd name="T124" fmla="+- 0 1998 1887"/>
                              <a:gd name="T125" fmla="*/ T124 w 183"/>
                              <a:gd name="T126" fmla="+- 0 15755 15736"/>
                              <a:gd name="T127" fmla="*/ 15755 h 96"/>
                              <a:gd name="T128" fmla="+- 0 2008 1887"/>
                              <a:gd name="T129" fmla="*/ T128 w 183"/>
                              <a:gd name="T130" fmla="+- 0 15767 15736"/>
                              <a:gd name="T131" fmla="*/ 15767 h 96"/>
                              <a:gd name="T132" fmla="+- 0 2023 1887"/>
                              <a:gd name="T133" fmla="*/ T132 w 183"/>
                              <a:gd name="T134" fmla="+- 0 15786 15736"/>
                              <a:gd name="T135" fmla="*/ 15786 h 96"/>
                              <a:gd name="T136" fmla="+- 0 2060 1887"/>
                              <a:gd name="T137" fmla="*/ T136 w 183"/>
                              <a:gd name="T138" fmla="+- 0 15830 15736"/>
                              <a:gd name="T139" fmla="*/ 15830 h 96"/>
                              <a:gd name="T140" fmla="+- 0 2070 1887"/>
                              <a:gd name="T141" fmla="*/ T140 w 183"/>
                              <a:gd name="T142" fmla="+- 0 15830 15736"/>
                              <a:gd name="T143" fmla="*/ 15830 h 96"/>
                              <a:gd name="T144" fmla="+- 0 2070 1887"/>
                              <a:gd name="T145" fmla="*/ T144 w 183"/>
                              <a:gd name="T146" fmla="+- 0 15811 15736"/>
                              <a:gd name="T147" fmla="*/ 15811 h 96"/>
                              <a:gd name="T148" fmla="+- 0 2070 1887"/>
                              <a:gd name="T149" fmla="*/ T148 w 183"/>
                              <a:gd name="T150" fmla="+- 0 15736 15736"/>
                              <a:gd name="T151" fmla="*/ 1573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83" h="96">
                                <a:moveTo>
                                  <a:pt x="73" y="0"/>
                                </a:moveTo>
                                <a:lnTo>
                                  <a:pt x="60" y="0"/>
                                </a:lnTo>
                                <a:lnTo>
                                  <a:pt x="60" y="72"/>
                                </a:lnTo>
                                <a:lnTo>
                                  <a:pt x="54" y="86"/>
                                </a:lnTo>
                                <a:lnTo>
                                  <a:pt x="20" y="86"/>
                                </a:lnTo>
                                <a:lnTo>
                                  <a:pt x="13" y="76"/>
                                </a:lnTo>
                                <a:lnTo>
                                  <a:pt x="13" y="0"/>
                                </a:lnTo>
                                <a:lnTo>
                                  <a:pt x="0" y="0"/>
                                </a:lnTo>
                                <a:lnTo>
                                  <a:pt x="0" y="57"/>
                                </a:lnTo>
                                <a:lnTo>
                                  <a:pt x="2" y="73"/>
                                </a:lnTo>
                                <a:lnTo>
                                  <a:pt x="8" y="85"/>
                                </a:lnTo>
                                <a:lnTo>
                                  <a:pt x="20" y="93"/>
                                </a:lnTo>
                                <a:lnTo>
                                  <a:pt x="37" y="95"/>
                                </a:lnTo>
                                <a:lnTo>
                                  <a:pt x="52" y="93"/>
                                </a:lnTo>
                                <a:lnTo>
                                  <a:pt x="61" y="86"/>
                                </a:lnTo>
                                <a:lnTo>
                                  <a:pt x="63" y="85"/>
                                </a:lnTo>
                                <a:lnTo>
                                  <a:pt x="70" y="74"/>
                                </a:lnTo>
                                <a:lnTo>
                                  <a:pt x="73" y="59"/>
                                </a:lnTo>
                                <a:lnTo>
                                  <a:pt x="73" y="0"/>
                                </a:lnTo>
                                <a:moveTo>
                                  <a:pt x="183" y="0"/>
                                </a:moveTo>
                                <a:lnTo>
                                  <a:pt x="172" y="0"/>
                                </a:lnTo>
                                <a:lnTo>
                                  <a:pt x="172" y="75"/>
                                </a:lnTo>
                                <a:lnTo>
                                  <a:pt x="162" y="63"/>
                                </a:lnTo>
                                <a:lnTo>
                                  <a:pt x="146" y="43"/>
                                </a:lnTo>
                                <a:lnTo>
                                  <a:pt x="126" y="19"/>
                                </a:lnTo>
                                <a:lnTo>
                                  <a:pt x="110" y="0"/>
                                </a:lnTo>
                                <a:lnTo>
                                  <a:pt x="100" y="0"/>
                                </a:lnTo>
                                <a:lnTo>
                                  <a:pt x="100" y="94"/>
                                </a:lnTo>
                                <a:lnTo>
                                  <a:pt x="111" y="94"/>
                                </a:lnTo>
                                <a:lnTo>
                                  <a:pt x="111" y="19"/>
                                </a:lnTo>
                                <a:lnTo>
                                  <a:pt x="121" y="31"/>
                                </a:lnTo>
                                <a:lnTo>
                                  <a:pt x="136" y="50"/>
                                </a:lnTo>
                                <a:lnTo>
                                  <a:pt x="173" y="94"/>
                                </a:lnTo>
                                <a:lnTo>
                                  <a:pt x="183" y="94"/>
                                </a:lnTo>
                                <a:lnTo>
                                  <a:pt x="183" y="75"/>
                                </a:lnTo>
                                <a:lnTo>
                                  <a:pt x="183"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099" y="15729"/>
                            <a:ext cx="335" cy="10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458" y="15729"/>
                            <a:ext cx="185" cy="107"/>
                          </a:xfrm>
                          <a:prstGeom prst="rect">
                            <a:avLst/>
                          </a:prstGeom>
                          <a:noFill/>
                          <a:extLst>
                            <a:ext uri="{909E8E84-426E-40DD-AFC4-6F175D3DCCD1}">
                              <a14:hiddenFill xmlns:a14="http://schemas.microsoft.com/office/drawing/2010/main">
                                <a:solidFill>
                                  <a:srgbClr val="FFFFFF"/>
                                </a:solidFill>
                              </a14:hiddenFill>
                            </a:ext>
                          </a:extLst>
                        </pic:spPr>
                      </pic:pic>
                      <wps:wsp>
                        <wps:cNvPr id="11" name="AutoShape 11"/>
                        <wps:cNvSpPr>
                          <a:spLocks/>
                        </wps:cNvSpPr>
                        <wps:spPr bwMode="auto">
                          <a:xfrm>
                            <a:off x="2701" y="15734"/>
                            <a:ext cx="165" cy="98"/>
                          </a:xfrm>
                          <a:custGeom>
                            <a:avLst/>
                            <a:gdLst>
                              <a:gd name="T0" fmla="+- 0 2796 2702"/>
                              <a:gd name="T1" fmla="*/ T0 w 165"/>
                              <a:gd name="T2" fmla="+- 0 15781 15734"/>
                              <a:gd name="T3" fmla="*/ 15781 h 98"/>
                              <a:gd name="T4" fmla="+- 0 2792 2702"/>
                              <a:gd name="T5" fmla="*/ T4 w 165"/>
                              <a:gd name="T6" fmla="+- 0 15763 15734"/>
                              <a:gd name="T7" fmla="*/ 15763 h 98"/>
                              <a:gd name="T8" fmla="+- 0 2783 2702"/>
                              <a:gd name="T9" fmla="*/ T8 w 165"/>
                              <a:gd name="T10" fmla="+- 0 15748 15734"/>
                              <a:gd name="T11" fmla="*/ 15748 h 98"/>
                              <a:gd name="T12" fmla="+- 0 2782 2702"/>
                              <a:gd name="T13" fmla="*/ T12 w 165"/>
                              <a:gd name="T14" fmla="+- 0 15747 15734"/>
                              <a:gd name="T15" fmla="*/ 15747 h 98"/>
                              <a:gd name="T16" fmla="+- 0 2782 2702"/>
                              <a:gd name="T17" fmla="*/ T16 w 165"/>
                              <a:gd name="T18" fmla="+- 0 15781 15734"/>
                              <a:gd name="T19" fmla="*/ 15781 h 98"/>
                              <a:gd name="T20" fmla="+- 0 2780 2702"/>
                              <a:gd name="T21" fmla="*/ T20 w 165"/>
                              <a:gd name="T22" fmla="+- 0 15795 15734"/>
                              <a:gd name="T23" fmla="*/ 15795 h 98"/>
                              <a:gd name="T24" fmla="+- 0 2774 2702"/>
                              <a:gd name="T25" fmla="*/ T24 w 165"/>
                              <a:gd name="T26" fmla="+- 0 15809 15734"/>
                              <a:gd name="T27" fmla="*/ 15809 h 98"/>
                              <a:gd name="T28" fmla="+- 0 2764 2702"/>
                              <a:gd name="T29" fmla="*/ T28 w 165"/>
                              <a:gd name="T30" fmla="+- 0 15818 15734"/>
                              <a:gd name="T31" fmla="*/ 15818 h 98"/>
                              <a:gd name="T32" fmla="+- 0 2749 2702"/>
                              <a:gd name="T33" fmla="*/ T32 w 165"/>
                              <a:gd name="T34" fmla="+- 0 15822 15734"/>
                              <a:gd name="T35" fmla="*/ 15822 h 98"/>
                              <a:gd name="T36" fmla="+- 0 2734 2702"/>
                              <a:gd name="T37" fmla="*/ T36 w 165"/>
                              <a:gd name="T38" fmla="+- 0 15818 15734"/>
                              <a:gd name="T39" fmla="*/ 15818 h 98"/>
                              <a:gd name="T40" fmla="+- 0 2723 2702"/>
                              <a:gd name="T41" fmla="*/ T40 w 165"/>
                              <a:gd name="T42" fmla="+- 0 15809 15734"/>
                              <a:gd name="T43" fmla="*/ 15809 h 98"/>
                              <a:gd name="T44" fmla="+- 0 2718 2702"/>
                              <a:gd name="T45" fmla="*/ T44 w 165"/>
                              <a:gd name="T46" fmla="+- 0 15795 15734"/>
                              <a:gd name="T47" fmla="*/ 15795 h 98"/>
                              <a:gd name="T48" fmla="+- 0 2716 2702"/>
                              <a:gd name="T49" fmla="*/ T48 w 165"/>
                              <a:gd name="T50" fmla="+- 0 15781 15734"/>
                              <a:gd name="T51" fmla="*/ 15781 h 98"/>
                              <a:gd name="T52" fmla="+- 0 2718 2702"/>
                              <a:gd name="T53" fmla="*/ T52 w 165"/>
                              <a:gd name="T54" fmla="+- 0 15768 15734"/>
                              <a:gd name="T55" fmla="*/ 15768 h 98"/>
                              <a:gd name="T56" fmla="+- 0 2724 2702"/>
                              <a:gd name="T57" fmla="*/ T56 w 165"/>
                              <a:gd name="T58" fmla="+- 0 15756 15734"/>
                              <a:gd name="T59" fmla="*/ 15756 h 98"/>
                              <a:gd name="T60" fmla="+- 0 2734 2702"/>
                              <a:gd name="T61" fmla="*/ T60 w 165"/>
                              <a:gd name="T62" fmla="+- 0 15747 15734"/>
                              <a:gd name="T63" fmla="*/ 15747 h 98"/>
                              <a:gd name="T64" fmla="+- 0 2749 2702"/>
                              <a:gd name="T65" fmla="*/ T64 w 165"/>
                              <a:gd name="T66" fmla="+- 0 15744 15734"/>
                              <a:gd name="T67" fmla="*/ 15744 h 98"/>
                              <a:gd name="T68" fmla="+- 0 2764 2702"/>
                              <a:gd name="T69" fmla="*/ T68 w 165"/>
                              <a:gd name="T70" fmla="+- 0 15747 15734"/>
                              <a:gd name="T71" fmla="*/ 15747 h 98"/>
                              <a:gd name="T72" fmla="+- 0 2774 2702"/>
                              <a:gd name="T73" fmla="*/ T72 w 165"/>
                              <a:gd name="T74" fmla="+- 0 15756 15734"/>
                              <a:gd name="T75" fmla="*/ 15756 h 98"/>
                              <a:gd name="T76" fmla="+- 0 2780 2702"/>
                              <a:gd name="T77" fmla="*/ T76 w 165"/>
                              <a:gd name="T78" fmla="+- 0 15768 15734"/>
                              <a:gd name="T79" fmla="*/ 15768 h 98"/>
                              <a:gd name="T80" fmla="+- 0 2782 2702"/>
                              <a:gd name="T81" fmla="*/ T80 w 165"/>
                              <a:gd name="T82" fmla="+- 0 15781 15734"/>
                              <a:gd name="T83" fmla="*/ 15781 h 98"/>
                              <a:gd name="T84" fmla="+- 0 2782 2702"/>
                              <a:gd name="T85" fmla="*/ T84 w 165"/>
                              <a:gd name="T86" fmla="+- 0 15747 15734"/>
                              <a:gd name="T87" fmla="*/ 15747 h 98"/>
                              <a:gd name="T88" fmla="+- 0 2776 2702"/>
                              <a:gd name="T89" fmla="*/ T88 w 165"/>
                              <a:gd name="T90" fmla="+- 0 15744 15734"/>
                              <a:gd name="T91" fmla="*/ 15744 h 98"/>
                              <a:gd name="T92" fmla="+- 0 2768 2702"/>
                              <a:gd name="T93" fmla="*/ T92 w 165"/>
                              <a:gd name="T94" fmla="+- 0 15738 15734"/>
                              <a:gd name="T95" fmla="*/ 15738 h 98"/>
                              <a:gd name="T96" fmla="+- 0 2749 2702"/>
                              <a:gd name="T97" fmla="*/ T96 w 165"/>
                              <a:gd name="T98" fmla="+- 0 15734 15734"/>
                              <a:gd name="T99" fmla="*/ 15734 h 98"/>
                              <a:gd name="T100" fmla="+- 0 2730 2702"/>
                              <a:gd name="T101" fmla="*/ T100 w 165"/>
                              <a:gd name="T102" fmla="+- 0 15738 15734"/>
                              <a:gd name="T103" fmla="*/ 15738 h 98"/>
                              <a:gd name="T104" fmla="+- 0 2715 2702"/>
                              <a:gd name="T105" fmla="*/ T104 w 165"/>
                              <a:gd name="T106" fmla="+- 0 15748 15734"/>
                              <a:gd name="T107" fmla="*/ 15748 h 98"/>
                              <a:gd name="T108" fmla="+- 0 2705 2702"/>
                              <a:gd name="T109" fmla="*/ T108 w 165"/>
                              <a:gd name="T110" fmla="+- 0 15763 15734"/>
                              <a:gd name="T111" fmla="*/ 15763 h 98"/>
                              <a:gd name="T112" fmla="+- 0 2702 2702"/>
                              <a:gd name="T113" fmla="*/ T112 w 165"/>
                              <a:gd name="T114" fmla="+- 0 15781 15734"/>
                              <a:gd name="T115" fmla="*/ 15781 h 98"/>
                              <a:gd name="T116" fmla="+- 0 2705 2702"/>
                              <a:gd name="T117" fmla="*/ T116 w 165"/>
                              <a:gd name="T118" fmla="+- 0 15801 15734"/>
                              <a:gd name="T119" fmla="*/ 15801 h 98"/>
                              <a:gd name="T120" fmla="+- 0 2715 2702"/>
                              <a:gd name="T121" fmla="*/ T120 w 165"/>
                              <a:gd name="T122" fmla="+- 0 15817 15734"/>
                              <a:gd name="T123" fmla="*/ 15817 h 98"/>
                              <a:gd name="T124" fmla="+- 0 2729 2702"/>
                              <a:gd name="T125" fmla="*/ T124 w 165"/>
                              <a:gd name="T126" fmla="+- 0 15828 15734"/>
                              <a:gd name="T127" fmla="*/ 15828 h 98"/>
                              <a:gd name="T128" fmla="+- 0 2749 2702"/>
                              <a:gd name="T129" fmla="*/ T128 w 165"/>
                              <a:gd name="T130" fmla="+- 0 15831 15734"/>
                              <a:gd name="T131" fmla="*/ 15831 h 98"/>
                              <a:gd name="T132" fmla="+- 0 2768 2702"/>
                              <a:gd name="T133" fmla="*/ T132 w 165"/>
                              <a:gd name="T134" fmla="+- 0 15828 15734"/>
                              <a:gd name="T135" fmla="*/ 15828 h 98"/>
                              <a:gd name="T136" fmla="+- 0 2776 2702"/>
                              <a:gd name="T137" fmla="*/ T136 w 165"/>
                              <a:gd name="T138" fmla="+- 0 15822 15734"/>
                              <a:gd name="T139" fmla="*/ 15822 h 98"/>
                              <a:gd name="T140" fmla="+- 0 2783 2702"/>
                              <a:gd name="T141" fmla="*/ T140 w 165"/>
                              <a:gd name="T142" fmla="+- 0 15817 15734"/>
                              <a:gd name="T143" fmla="*/ 15817 h 98"/>
                              <a:gd name="T144" fmla="+- 0 2793 2702"/>
                              <a:gd name="T145" fmla="*/ T144 w 165"/>
                              <a:gd name="T146" fmla="+- 0 15801 15734"/>
                              <a:gd name="T147" fmla="*/ 15801 h 98"/>
                              <a:gd name="T148" fmla="+- 0 2796 2702"/>
                              <a:gd name="T149" fmla="*/ T148 w 165"/>
                              <a:gd name="T150" fmla="+- 0 15781 15734"/>
                              <a:gd name="T151" fmla="*/ 15781 h 98"/>
                              <a:gd name="T152" fmla="+- 0 2867 2702"/>
                              <a:gd name="T153" fmla="*/ T152 w 165"/>
                              <a:gd name="T154" fmla="+- 0 15736 15734"/>
                              <a:gd name="T155" fmla="*/ 15736 h 98"/>
                              <a:gd name="T156" fmla="+- 0 2820 2702"/>
                              <a:gd name="T157" fmla="*/ T156 w 165"/>
                              <a:gd name="T158" fmla="+- 0 15736 15734"/>
                              <a:gd name="T159" fmla="*/ 15736 h 98"/>
                              <a:gd name="T160" fmla="+- 0 2820 2702"/>
                              <a:gd name="T161" fmla="*/ T160 w 165"/>
                              <a:gd name="T162" fmla="+- 0 15830 15734"/>
                              <a:gd name="T163" fmla="*/ 15830 h 98"/>
                              <a:gd name="T164" fmla="+- 0 2833 2702"/>
                              <a:gd name="T165" fmla="*/ T164 w 165"/>
                              <a:gd name="T166" fmla="+- 0 15830 15734"/>
                              <a:gd name="T167" fmla="*/ 15830 h 98"/>
                              <a:gd name="T168" fmla="+- 0 2833 2702"/>
                              <a:gd name="T169" fmla="*/ T168 w 165"/>
                              <a:gd name="T170" fmla="+- 0 15790 15734"/>
                              <a:gd name="T171" fmla="*/ 15790 h 98"/>
                              <a:gd name="T172" fmla="+- 0 2866 2702"/>
                              <a:gd name="T173" fmla="*/ T172 w 165"/>
                              <a:gd name="T174" fmla="+- 0 15790 15734"/>
                              <a:gd name="T175" fmla="*/ 15790 h 98"/>
                              <a:gd name="T176" fmla="+- 0 2866 2702"/>
                              <a:gd name="T177" fmla="*/ T176 w 165"/>
                              <a:gd name="T178" fmla="+- 0 15781 15734"/>
                              <a:gd name="T179" fmla="*/ 15781 h 98"/>
                              <a:gd name="T180" fmla="+- 0 2833 2702"/>
                              <a:gd name="T181" fmla="*/ T180 w 165"/>
                              <a:gd name="T182" fmla="+- 0 15781 15734"/>
                              <a:gd name="T183" fmla="*/ 15781 h 98"/>
                              <a:gd name="T184" fmla="+- 0 2833 2702"/>
                              <a:gd name="T185" fmla="*/ T184 w 165"/>
                              <a:gd name="T186" fmla="+- 0 15745 15734"/>
                              <a:gd name="T187" fmla="*/ 15745 h 98"/>
                              <a:gd name="T188" fmla="+- 0 2867 2702"/>
                              <a:gd name="T189" fmla="*/ T188 w 165"/>
                              <a:gd name="T190" fmla="+- 0 15745 15734"/>
                              <a:gd name="T191" fmla="*/ 15745 h 98"/>
                              <a:gd name="T192" fmla="+- 0 2867 2702"/>
                              <a:gd name="T193" fmla="*/ T192 w 165"/>
                              <a:gd name="T194" fmla="+- 0 15736 15734"/>
                              <a:gd name="T195" fmla="*/ 15736 h 9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165" h="98">
                                <a:moveTo>
                                  <a:pt x="94" y="47"/>
                                </a:moveTo>
                                <a:lnTo>
                                  <a:pt x="90" y="29"/>
                                </a:lnTo>
                                <a:lnTo>
                                  <a:pt x="81" y="14"/>
                                </a:lnTo>
                                <a:lnTo>
                                  <a:pt x="80" y="13"/>
                                </a:lnTo>
                                <a:lnTo>
                                  <a:pt x="80" y="47"/>
                                </a:lnTo>
                                <a:lnTo>
                                  <a:pt x="78" y="61"/>
                                </a:lnTo>
                                <a:lnTo>
                                  <a:pt x="72" y="75"/>
                                </a:lnTo>
                                <a:lnTo>
                                  <a:pt x="62" y="84"/>
                                </a:lnTo>
                                <a:lnTo>
                                  <a:pt x="47" y="88"/>
                                </a:lnTo>
                                <a:lnTo>
                                  <a:pt x="32" y="84"/>
                                </a:lnTo>
                                <a:lnTo>
                                  <a:pt x="21" y="75"/>
                                </a:lnTo>
                                <a:lnTo>
                                  <a:pt x="16" y="61"/>
                                </a:lnTo>
                                <a:lnTo>
                                  <a:pt x="14" y="47"/>
                                </a:lnTo>
                                <a:lnTo>
                                  <a:pt x="16" y="34"/>
                                </a:lnTo>
                                <a:lnTo>
                                  <a:pt x="22" y="22"/>
                                </a:lnTo>
                                <a:lnTo>
                                  <a:pt x="32" y="13"/>
                                </a:lnTo>
                                <a:lnTo>
                                  <a:pt x="47" y="10"/>
                                </a:lnTo>
                                <a:lnTo>
                                  <a:pt x="62" y="13"/>
                                </a:lnTo>
                                <a:lnTo>
                                  <a:pt x="72" y="22"/>
                                </a:lnTo>
                                <a:lnTo>
                                  <a:pt x="78" y="34"/>
                                </a:lnTo>
                                <a:lnTo>
                                  <a:pt x="80" y="47"/>
                                </a:lnTo>
                                <a:lnTo>
                                  <a:pt x="80" y="13"/>
                                </a:lnTo>
                                <a:lnTo>
                                  <a:pt x="74" y="10"/>
                                </a:lnTo>
                                <a:lnTo>
                                  <a:pt x="66" y="4"/>
                                </a:lnTo>
                                <a:lnTo>
                                  <a:pt x="47" y="0"/>
                                </a:lnTo>
                                <a:lnTo>
                                  <a:pt x="28" y="4"/>
                                </a:lnTo>
                                <a:lnTo>
                                  <a:pt x="13" y="14"/>
                                </a:lnTo>
                                <a:lnTo>
                                  <a:pt x="3" y="29"/>
                                </a:lnTo>
                                <a:lnTo>
                                  <a:pt x="0" y="47"/>
                                </a:lnTo>
                                <a:lnTo>
                                  <a:pt x="3" y="67"/>
                                </a:lnTo>
                                <a:lnTo>
                                  <a:pt x="13" y="83"/>
                                </a:lnTo>
                                <a:lnTo>
                                  <a:pt x="27" y="94"/>
                                </a:lnTo>
                                <a:lnTo>
                                  <a:pt x="47" y="97"/>
                                </a:lnTo>
                                <a:lnTo>
                                  <a:pt x="66" y="94"/>
                                </a:lnTo>
                                <a:lnTo>
                                  <a:pt x="74" y="88"/>
                                </a:lnTo>
                                <a:lnTo>
                                  <a:pt x="81" y="83"/>
                                </a:lnTo>
                                <a:lnTo>
                                  <a:pt x="91" y="67"/>
                                </a:lnTo>
                                <a:lnTo>
                                  <a:pt x="94" y="47"/>
                                </a:lnTo>
                                <a:moveTo>
                                  <a:pt x="165" y="2"/>
                                </a:moveTo>
                                <a:lnTo>
                                  <a:pt x="118" y="2"/>
                                </a:lnTo>
                                <a:lnTo>
                                  <a:pt x="118" y="96"/>
                                </a:lnTo>
                                <a:lnTo>
                                  <a:pt x="131" y="96"/>
                                </a:lnTo>
                                <a:lnTo>
                                  <a:pt x="131" y="56"/>
                                </a:lnTo>
                                <a:lnTo>
                                  <a:pt x="164" y="56"/>
                                </a:lnTo>
                                <a:lnTo>
                                  <a:pt x="164" y="47"/>
                                </a:lnTo>
                                <a:lnTo>
                                  <a:pt x="131" y="47"/>
                                </a:lnTo>
                                <a:lnTo>
                                  <a:pt x="131" y="11"/>
                                </a:lnTo>
                                <a:lnTo>
                                  <a:pt x="165" y="11"/>
                                </a:lnTo>
                                <a:lnTo>
                                  <a:pt x="165" y="2"/>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910" y="15635"/>
                            <a:ext cx="390" cy="379"/>
                          </a:xfrm>
                          <a:prstGeom prst="rect">
                            <a:avLst/>
                          </a:prstGeom>
                          <a:noFill/>
                          <a:extLst>
                            <a:ext uri="{909E8E84-426E-40DD-AFC4-6F175D3DCCD1}">
                              <a14:hiddenFill xmlns:a14="http://schemas.microsoft.com/office/drawing/2010/main">
                                <a:solidFill>
                                  <a:srgbClr val="FFFFFF"/>
                                </a:solidFill>
                              </a14:hiddenFill>
                            </a:ext>
                          </a:extLst>
                        </pic:spPr>
                      </pic:pic>
                      <wps:wsp>
                        <wps:cNvPr id="13" name="AutoShape 13"/>
                        <wps:cNvSpPr>
                          <a:spLocks/>
                        </wps:cNvSpPr>
                        <wps:spPr bwMode="auto">
                          <a:xfrm>
                            <a:off x="1299" y="15620"/>
                            <a:ext cx="503" cy="704"/>
                          </a:xfrm>
                          <a:custGeom>
                            <a:avLst/>
                            <a:gdLst>
                              <a:gd name="T0" fmla="+- 0 1802 1300"/>
                              <a:gd name="T1" fmla="*/ T0 w 503"/>
                              <a:gd name="T2" fmla="+- 0 15662 15620"/>
                              <a:gd name="T3" fmla="*/ 15662 h 704"/>
                              <a:gd name="T4" fmla="+- 0 1764 1300"/>
                              <a:gd name="T5" fmla="*/ T4 w 503"/>
                              <a:gd name="T6" fmla="+- 0 15724 15620"/>
                              <a:gd name="T7" fmla="*/ 15724 h 704"/>
                              <a:gd name="T8" fmla="+- 0 1721 1300"/>
                              <a:gd name="T9" fmla="*/ T8 w 503"/>
                              <a:gd name="T10" fmla="+- 0 15802 15620"/>
                              <a:gd name="T11" fmla="*/ 15802 h 704"/>
                              <a:gd name="T12" fmla="+- 0 1683 1300"/>
                              <a:gd name="T13" fmla="*/ T12 w 503"/>
                              <a:gd name="T14" fmla="+- 0 15873 15620"/>
                              <a:gd name="T15" fmla="*/ 15873 h 704"/>
                              <a:gd name="T16" fmla="+- 0 1658 1300"/>
                              <a:gd name="T17" fmla="*/ T16 w 503"/>
                              <a:gd name="T18" fmla="+- 0 15915 15620"/>
                              <a:gd name="T19" fmla="*/ 15915 h 704"/>
                              <a:gd name="T20" fmla="+- 0 1636 1300"/>
                              <a:gd name="T21" fmla="*/ T20 w 503"/>
                              <a:gd name="T22" fmla="+- 0 15945 15620"/>
                              <a:gd name="T23" fmla="*/ 15945 h 704"/>
                              <a:gd name="T24" fmla="+- 0 1607 1300"/>
                              <a:gd name="T25" fmla="*/ T24 w 503"/>
                              <a:gd name="T26" fmla="+- 0 15978 15620"/>
                              <a:gd name="T27" fmla="*/ 15978 h 704"/>
                              <a:gd name="T28" fmla="+- 0 1569 1300"/>
                              <a:gd name="T29" fmla="*/ T28 w 503"/>
                              <a:gd name="T30" fmla="+- 0 16002 15620"/>
                              <a:gd name="T31" fmla="*/ 16002 h 704"/>
                              <a:gd name="T32" fmla="+- 0 1521 1300"/>
                              <a:gd name="T33" fmla="*/ T32 w 503"/>
                              <a:gd name="T34" fmla="+- 0 16008 15620"/>
                              <a:gd name="T35" fmla="*/ 16008 h 704"/>
                              <a:gd name="T36" fmla="+- 0 1489 1300"/>
                              <a:gd name="T37" fmla="*/ T36 w 503"/>
                              <a:gd name="T38" fmla="+- 0 16000 15620"/>
                              <a:gd name="T39" fmla="*/ 16000 h 704"/>
                              <a:gd name="T40" fmla="+- 0 1465 1300"/>
                              <a:gd name="T41" fmla="*/ T40 w 503"/>
                              <a:gd name="T42" fmla="+- 0 15986 15620"/>
                              <a:gd name="T43" fmla="*/ 15986 h 704"/>
                              <a:gd name="T44" fmla="+- 0 1443 1300"/>
                              <a:gd name="T45" fmla="*/ T44 w 503"/>
                              <a:gd name="T46" fmla="+- 0 15966 15620"/>
                              <a:gd name="T47" fmla="*/ 15966 h 704"/>
                              <a:gd name="T48" fmla="+- 0 1421 1300"/>
                              <a:gd name="T49" fmla="*/ T48 w 503"/>
                              <a:gd name="T50" fmla="+- 0 15939 15620"/>
                              <a:gd name="T51" fmla="*/ 15939 h 704"/>
                              <a:gd name="T52" fmla="+- 0 1407 1300"/>
                              <a:gd name="T53" fmla="*/ T52 w 503"/>
                              <a:gd name="T54" fmla="+- 0 15914 15620"/>
                              <a:gd name="T55" fmla="*/ 15914 h 704"/>
                              <a:gd name="T56" fmla="+- 0 1398 1300"/>
                              <a:gd name="T57" fmla="*/ T56 w 503"/>
                              <a:gd name="T58" fmla="+- 0 15898 15620"/>
                              <a:gd name="T59" fmla="*/ 15898 h 704"/>
                              <a:gd name="T60" fmla="+- 0 1390 1300"/>
                              <a:gd name="T61" fmla="*/ T60 w 503"/>
                              <a:gd name="T62" fmla="+- 0 15882 15620"/>
                              <a:gd name="T63" fmla="*/ 15882 h 704"/>
                              <a:gd name="T64" fmla="+- 0 1379 1300"/>
                              <a:gd name="T65" fmla="*/ T64 w 503"/>
                              <a:gd name="T66" fmla="+- 0 15859 15620"/>
                              <a:gd name="T67" fmla="*/ 15859 h 704"/>
                              <a:gd name="T68" fmla="+- 0 1363 1300"/>
                              <a:gd name="T69" fmla="*/ T68 w 503"/>
                              <a:gd name="T70" fmla="+- 0 15821 15620"/>
                              <a:gd name="T71" fmla="*/ 15821 h 704"/>
                              <a:gd name="T72" fmla="+- 0 1351 1300"/>
                              <a:gd name="T73" fmla="*/ T72 w 503"/>
                              <a:gd name="T74" fmla="+- 0 15794 15620"/>
                              <a:gd name="T75" fmla="*/ 15794 h 704"/>
                              <a:gd name="T76" fmla="+- 0 1337 1300"/>
                              <a:gd name="T77" fmla="*/ T76 w 503"/>
                              <a:gd name="T78" fmla="+- 0 15779 15620"/>
                              <a:gd name="T79" fmla="*/ 15779 h 704"/>
                              <a:gd name="T80" fmla="+- 0 1317 1300"/>
                              <a:gd name="T81" fmla="*/ T80 w 503"/>
                              <a:gd name="T82" fmla="+- 0 15780 15620"/>
                              <a:gd name="T83" fmla="*/ 15780 h 704"/>
                              <a:gd name="T84" fmla="+- 0 1310 1300"/>
                              <a:gd name="T85" fmla="*/ T84 w 503"/>
                              <a:gd name="T86" fmla="+- 0 15783 15620"/>
                              <a:gd name="T87" fmla="*/ 15783 h 704"/>
                              <a:gd name="T88" fmla="+- 0 1307 1300"/>
                              <a:gd name="T89" fmla="*/ T88 w 503"/>
                              <a:gd name="T90" fmla="+- 0 15789 15620"/>
                              <a:gd name="T91" fmla="*/ 15789 h 704"/>
                              <a:gd name="T92" fmla="+- 0 1300 1300"/>
                              <a:gd name="T93" fmla="*/ T92 w 503"/>
                              <a:gd name="T94" fmla="+- 0 15796 15620"/>
                              <a:gd name="T95" fmla="*/ 15796 h 704"/>
                              <a:gd name="T96" fmla="+- 0 1300 1300"/>
                              <a:gd name="T97" fmla="*/ T96 w 503"/>
                              <a:gd name="T98" fmla="+- 0 16324 15620"/>
                              <a:gd name="T99" fmla="*/ 16324 h 704"/>
                              <a:gd name="T100" fmla="+- 0 1548 1300"/>
                              <a:gd name="T101" fmla="*/ T100 w 503"/>
                              <a:gd name="T102" fmla="+- 0 16128 15620"/>
                              <a:gd name="T103" fmla="*/ 16128 h 704"/>
                              <a:gd name="T104" fmla="+- 0 1802 1300"/>
                              <a:gd name="T105" fmla="*/ T104 w 503"/>
                              <a:gd name="T106" fmla="+- 0 16324 15620"/>
                              <a:gd name="T107" fmla="*/ 16324 h 704"/>
                              <a:gd name="T108" fmla="+- 0 1802 1300"/>
                              <a:gd name="T109" fmla="*/ T108 w 503"/>
                              <a:gd name="T110" fmla="+- 0 16128 15620"/>
                              <a:gd name="T111" fmla="*/ 16128 h 704"/>
                              <a:gd name="T112" fmla="+- 0 1802 1300"/>
                              <a:gd name="T113" fmla="*/ T112 w 503"/>
                              <a:gd name="T114" fmla="+- 0 16008 15620"/>
                              <a:gd name="T115" fmla="*/ 16008 h 704"/>
                              <a:gd name="T116" fmla="+- 0 1802 1300"/>
                              <a:gd name="T117" fmla="*/ T116 w 503"/>
                              <a:gd name="T118" fmla="+- 0 15662 15620"/>
                              <a:gd name="T119" fmla="*/ 15662 h 704"/>
                              <a:gd name="T120" fmla="+- 0 1802 1300"/>
                              <a:gd name="T121" fmla="*/ T120 w 503"/>
                              <a:gd name="T122" fmla="+- 0 15620 15620"/>
                              <a:gd name="T123" fmla="*/ 15620 h 704"/>
                              <a:gd name="T124" fmla="+- 0 1300 1300"/>
                              <a:gd name="T125" fmla="*/ T124 w 503"/>
                              <a:gd name="T126" fmla="+- 0 15620 15620"/>
                              <a:gd name="T127" fmla="*/ 15620 h 704"/>
                              <a:gd name="T128" fmla="+- 0 1300 1300"/>
                              <a:gd name="T129" fmla="*/ T128 w 503"/>
                              <a:gd name="T130" fmla="+- 0 15792 15620"/>
                              <a:gd name="T131" fmla="*/ 15792 h 704"/>
                              <a:gd name="T132" fmla="+- 0 1319 1300"/>
                              <a:gd name="T133" fmla="*/ T132 w 503"/>
                              <a:gd name="T134" fmla="+- 0 15772 15620"/>
                              <a:gd name="T135" fmla="*/ 15772 h 704"/>
                              <a:gd name="T136" fmla="+- 0 1337 1300"/>
                              <a:gd name="T137" fmla="*/ T136 w 503"/>
                              <a:gd name="T138" fmla="+- 0 15754 15620"/>
                              <a:gd name="T139" fmla="*/ 15754 h 704"/>
                              <a:gd name="T140" fmla="+- 0 1353 1300"/>
                              <a:gd name="T141" fmla="*/ T140 w 503"/>
                              <a:gd name="T142" fmla="+- 0 15739 15620"/>
                              <a:gd name="T143" fmla="*/ 15739 h 704"/>
                              <a:gd name="T144" fmla="+- 0 1365 1300"/>
                              <a:gd name="T145" fmla="*/ T144 w 503"/>
                              <a:gd name="T146" fmla="+- 0 15730 15620"/>
                              <a:gd name="T147" fmla="*/ 15730 h 704"/>
                              <a:gd name="T148" fmla="+- 0 1383 1300"/>
                              <a:gd name="T149" fmla="*/ T148 w 503"/>
                              <a:gd name="T150" fmla="+- 0 15722 15620"/>
                              <a:gd name="T151" fmla="*/ 15722 h 704"/>
                              <a:gd name="T152" fmla="+- 0 1405 1300"/>
                              <a:gd name="T153" fmla="*/ T152 w 503"/>
                              <a:gd name="T154" fmla="+- 0 15718 15620"/>
                              <a:gd name="T155" fmla="*/ 15718 h 704"/>
                              <a:gd name="T156" fmla="+- 0 1429 1300"/>
                              <a:gd name="T157" fmla="*/ T156 w 503"/>
                              <a:gd name="T158" fmla="+- 0 15725 15620"/>
                              <a:gd name="T159" fmla="*/ 15725 h 704"/>
                              <a:gd name="T160" fmla="+- 0 1447 1300"/>
                              <a:gd name="T161" fmla="*/ T160 w 503"/>
                              <a:gd name="T162" fmla="+- 0 15751 15620"/>
                              <a:gd name="T163" fmla="*/ 15751 h 704"/>
                              <a:gd name="T164" fmla="+- 0 1465 1300"/>
                              <a:gd name="T165" fmla="*/ T164 w 503"/>
                              <a:gd name="T166" fmla="+- 0 15795 15620"/>
                              <a:gd name="T167" fmla="*/ 15795 h 704"/>
                              <a:gd name="T168" fmla="+- 0 1486 1300"/>
                              <a:gd name="T169" fmla="*/ T168 w 503"/>
                              <a:gd name="T170" fmla="+- 0 15838 15620"/>
                              <a:gd name="T171" fmla="*/ 15838 h 704"/>
                              <a:gd name="T172" fmla="+- 0 1509 1300"/>
                              <a:gd name="T173" fmla="*/ T172 w 503"/>
                              <a:gd name="T174" fmla="+- 0 15877 15620"/>
                              <a:gd name="T175" fmla="*/ 15877 h 704"/>
                              <a:gd name="T176" fmla="+- 0 1531 1300"/>
                              <a:gd name="T177" fmla="*/ T176 w 503"/>
                              <a:gd name="T178" fmla="+- 0 15906 15620"/>
                              <a:gd name="T179" fmla="*/ 15906 h 704"/>
                              <a:gd name="T180" fmla="+- 0 1556 1300"/>
                              <a:gd name="T181" fmla="*/ T180 w 503"/>
                              <a:gd name="T182" fmla="+- 0 15928 15620"/>
                              <a:gd name="T183" fmla="*/ 15928 h 704"/>
                              <a:gd name="T184" fmla="+- 0 1579 1300"/>
                              <a:gd name="T185" fmla="*/ T184 w 503"/>
                              <a:gd name="T186" fmla="+- 0 15935 15620"/>
                              <a:gd name="T187" fmla="*/ 15935 h 704"/>
                              <a:gd name="T188" fmla="+- 0 1601 1300"/>
                              <a:gd name="T189" fmla="*/ T188 w 503"/>
                              <a:gd name="T190" fmla="+- 0 15927 15620"/>
                              <a:gd name="T191" fmla="*/ 15927 h 704"/>
                              <a:gd name="T192" fmla="+- 0 1623 1300"/>
                              <a:gd name="T193" fmla="*/ T192 w 503"/>
                              <a:gd name="T194" fmla="+- 0 15908 15620"/>
                              <a:gd name="T195" fmla="*/ 15908 h 704"/>
                              <a:gd name="T196" fmla="+- 0 1657 1300"/>
                              <a:gd name="T197" fmla="*/ T196 w 503"/>
                              <a:gd name="T198" fmla="+- 0 15860 15620"/>
                              <a:gd name="T199" fmla="*/ 15860 h 704"/>
                              <a:gd name="T200" fmla="+- 0 1747 1300"/>
                              <a:gd name="T201" fmla="*/ T200 w 503"/>
                              <a:gd name="T202" fmla="+- 0 15718 15620"/>
                              <a:gd name="T203" fmla="*/ 15718 h 704"/>
                              <a:gd name="T204" fmla="+- 0 1762 1300"/>
                              <a:gd name="T205" fmla="*/ T204 w 503"/>
                              <a:gd name="T206" fmla="+- 0 15695 15620"/>
                              <a:gd name="T207" fmla="*/ 15695 h 704"/>
                              <a:gd name="T208" fmla="+- 0 1802 1300"/>
                              <a:gd name="T209" fmla="*/ T208 w 503"/>
                              <a:gd name="T210" fmla="+- 0 15639 15620"/>
                              <a:gd name="T211" fmla="*/ 15639 h 704"/>
                              <a:gd name="T212" fmla="+- 0 1802 1300"/>
                              <a:gd name="T213" fmla="*/ T212 w 503"/>
                              <a:gd name="T214" fmla="+- 0 15620 15620"/>
                              <a:gd name="T215" fmla="*/ 15620 h 7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503" h="704">
                                <a:moveTo>
                                  <a:pt x="502" y="42"/>
                                </a:moveTo>
                                <a:lnTo>
                                  <a:pt x="464" y="104"/>
                                </a:lnTo>
                                <a:lnTo>
                                  <a:pt x="421" y="182"/>
                                </a:lnTo>
                                <a:lnTo>
                                  <a:pt x="383" y="253"/>
                                </a:lnTo>
                                <a:lnTo>
                                  <a:pt x="358" y="295"/>
                                </a:lnTo>
                                <a:lnTo>
                                  <a:pt x="336" y="325"/>
                                </a:lnTo>
                                <a:lnTo>
                                  <a:pt x="307" y="358"/>
                                </a:lnTo>
                                <a:lnTo>
                                  <a:pt x="269" y="382"/>
                                </a:lnTo>
                                <a:lnTo>
                                  <a:pt x="221" y="388"/>
                                </a:lnTo>
                                <a:lnTo>
                                  <a:pt x="189" y="380"/>
                                </a:lnTo>
                                <a:lnTo>
                                  <a:pt x="165" y="366"/>
                                </a:lnTo>
                                <a:lnTo>
                                  <a:pt x="143" y="346"/>
                                </a:lnTo>
                                <a:lnTo>
                                  <a:pt x="121" y="319"/>
                                </a:lnTo>
                                <a:lnTo>
                                  <a:pt x="107" y="294"/>
                                </a:lnTo>
                                <a:lnTo>
                                  <a:pt x="98" y="278"/>
                                </a:lnTo>
                                <a:lnTo>
                                  <a:pt x="90" y="262"/>
                                </a:lnTo>
                                <a:lnTo>
                                  <a:pt x="79" y="239"/>
                                </a:lnTo>
                                <a:lnTo>
                                  <a:pt x="63" y="201"/>
                                </a:lnTo>
                                <a:lnTo>
                                  <a:pt x="51" y="174"/>
                                </a:lnTo>
                                <a:lnTo>
                                  <a:pt x="37" y="159"/>
                                </a:lnTo>
                                <a:lnTo>
                                  <a:pt x="17" y="160"/>
                                </a:lnTo>
                                <a:lnTo>
                                  <a:pt x="10" y="163"/>
                                </a:lnTo>
                                <a:lnTo>
                                  <a:pt x="7" y="169"/>
                                </a:lnTo>
                                <a:lnTo>
                                  <a:pt x="0" y="176"/>
                                </a:lnTo>
                                <a:lnTo>
                                  <a:pt x="0" y="704"/>
                                </a:lnTo>
                                <a:lnTo>
                                  <a:pt x="248" y="508"/>
                                </a:lnTo>
                                <a:lnTo>
                                  <a:pt x="502" y="704"/>
                                </a:lnTo>
                                <a:lnTo>
                                  <a:pt x="502" y="508"/>
                                </a:lnTo>
                                <a:lnTo>
                                  <a:pt x="502" y="388"/>
                                </a:lnTo>
                                <a:lnTo>
                                  <a:pt x="502" y="42"/>
                                </a:lnTo>
                                <a:moveTo>
                                  <a:pt x="502" y="0"/>
                                </a:moveTo>
                                <a:lnTo>
                                  <a:pt x="0" y="0"/>
                                </a:lnTo>
                                <a:lnTo>
                                  <a:pt x="0" y="172"/>
                                </a:lnTo>
                                <a:lnTo>
                                  <a:pt x="19" y="152"/>
                                </a:lnTo>
                                <a:lnTo>
                                  <a:pt x="37" y="134"/>
                                </a:lnTo>
                                <a:lnTo>
                                  <a:pt x="53" y="119"/>
                                </a:lnTo>
                                <a:lnTo>
                                  <a:pt x="65" y="110"/>
                                </a:lnTo>
                                <a:lnTo>
                                  <a:pt x="83" y="102"/>
                                </a:lnTo>
                                <a:lnTo>
                                  <a:pt x="105" y="98"/>
                                </a:lnTo>
                                <a:lnTo>
                                  <a:pt x="129" y="105"/>
                                </a:lnTo>
                                <a:lnTo>
                                  <a:pt x="147" y="131"/>
                                </a:lnTo>
                                <a:lnTo>
                                  <a:pt x="165" y="175"/>
                                </a:lnTo>
                                <a:lnTo>
                                  <a:pt x="186" y="218"/>
                                </a:lnTo>
                                <a:lnTo>
                                  <a:pt x="209" y="257"/>
                                </a:lnTo>
                                <a:lnTo>
                                  <a:pt x="231" y="286"/>
                                </a:lnTo>
                                <a:lnTo>
                                  <a:pt x="256" y="308"/>
                                </a:lnTo>
                                <a:lnTo>
                                  <a:pt x="279" y="315"/>
                                </a:lnTo>
                                <a:lnTo>
                                  <a:pt x="301" y="307"/>
                                </a:lnTo>
                                <a:lnTo>
                                  <a:pt x="323" y="288"/>
                                </a:lnTo>
                                <a:lnTo>
                                  <a:pt x="357" y="240"/>
                                </a:lnTo>
                                <a:lnTo>
                                  <a:pt x="447" y="98"/>
                                </a:lnTo>
                                <a:lnTo>
                                  <a:pt x="462" y="75"/>
                                </a:lnTo>
                                <a:lnTo>
                                  <a:pt x="502" y="19"/>
                                </a:lnTo>
                                <a:lnTo>
                                  <a:pt x="502"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4"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883" y="15889"/>
                            <a:ext cx="461" cy="1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375" y="15879"/>
                            <a:ext cx="407" cy="2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816" y="15892"/>
                            <a:ext cx="125" cy="194"/>
                          </a:xfrm>
                          <a:prstGeom prst="rect">
                            <a:avLst/>
                          </a:prstGeom>
                          <a:noFill/>
                          <a:extLst>
                            <a:ext uri="{909E8E84-426E-40DD-AFC4-6F175D3DCCD1}">
                              <a14:hiddenFill xmlns:a14="http://schemas.microsoft.com/office/drawing/2010/main">
                                <a:solidFill>
                                  <a:srgbClr val="FFFFFF"/>
                                </a:solidFill>
                              </a14:hiddenFill>
                            </a:ext>
                          </a:extLst>
                        </pic:spPr>
                      </pic:pic>
                      <wps:wsp>
                        <wps:cNvPr id="17" name="Line 17"/>
                        <wps:cNvCnPr/>
                        <wps:spPr bwMode="auto">
                          <a:xfrm>
                            <a:off x="2986" y="15989"/>
                            <a:ext cx="0" cy="94"/>
                          </a:xfrm>
                          <a:prstGeom prst="line">
                            <a:avLst/>
                          </a:prstGeom>
                          <a:noFill/>
                          <a:ln w="16713">
                            <a:solidFill>
                              <a:srgbClr val="FFFFFF"/>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2973" y="15979"/>
                            <a:ext cx="146"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wps:wsp>
                        <wps:cNvPr id="19" name="Line 19"/>
                        <wps:cNvCnPr/>
                        <wps:spPr bwMode="auto">
                          <a:xfrm>
                            <a:off x="2973" y="15931"/>
                            <a:ext cx="27" cy="0"/>
                          </a:xfrm>
                          <a:prstGeom prst="line">
                            <a:avLst/>
                          </a:prstGeom>
                          <a:noFill/>
                          <a:ln w="48260">
                            <a:solidFill>
                              <a:srgbClr val="FFFFFF"/>
                            </a:solidFill>
                            <a:round/>
                            <a:headEnd/>
                            <a:tailEnd/>
                          </a:ln>
                          <a:extLst>
                            <a:ext uri="{909E8E84-426E-40DD-AFC4-6F175D3DCCD1}">
                              <a14:hiddenFill xmlns:a14="http://schemas.microsoft.com/office/drawing/2010/main">
                                <a:noFill/>
                              </a14:hiddenFill>
                            </a:ext>
                          </a:extLst>
                        </wps:spPr>
                        <wps:bodyPr/>
                      </wps:wsp>
                      <wps:wsp>
                        <wps:cNvPr id="20" name="Line 20"/>
                        <wps:cNvCnPr/>
                        <wps:spPr bwMode="auto">
                          <a:xfrm>
                            <a:off x="3106" y="15988"/>
                            <a:ext cx="0" cy="95"/>
                          </a:xfrm>
                          <a:prstGeom prst="line">
                            <a:avLst/>
                          </a:prstGeom>
                          <a:noFill/>
                          <a:ln w="16726">
                            <a:solidFill>
                              <a:srgbClr val="FFFFFF"/>
                            </a:solidFill>
                            <a:round/>
                            <a:headEnd/>
                            <a:tailEnd/>
                          </a:ln>
                          <a:extLst>
                            <a:ext uri="{909E8E84-426E-40DD-AFC4-6F175D3DCCD1}">
                              <a14:hiddenFill xmlns:a14="http://schemas.microsoft.com/office/drawing/2010/main">
                                <a:noFill/>
                              </a14:hiddenFill>
                            </a:ext>
                          </a:extLst>
                        </wps:spPr>
                        <wps:bodyPr/>
                      </wps:wsp>
                      <wps:wsp>
                        <wps:cNvPr id="21" name="Line 21"/>
                        <wps:cNvCnPr/>
                        <wps:spPr bwMode="auto">
                          <a:xfrm>
                            <a:off x="3092" y="15931"/>
                            <a:ext cx="27" cy="0"/>
                          </a:xfrm>
                          <a:prstGeom prst="line">
                            <a:avLst/>
                          </a:prstGeom>
                          <a:noFill/>
                          <a:ln w="48589">
                            <a:solidFill>
                              <a:srgbClr val="FFFFFF"/>
                            </a:solidFill>
                            <a:round/>
                            <a:headEnd/>
                            <a:tailEnd/>
                          </a:ln>
                          <a:extLst>
                            <a:ext uri="{909E8E84-426E-40DD-AFC4-6F175D3DCCD1}">
                              <a14:hiddenFill xmlns:a14="http://schemas.microsoft.com/office/drawing/2010/main">
                                <a:noFill/>
                              </a14:hiddenFill>
                            </a:ext>
                          </a:extLst>
                        </wps:spPr>
                        <wps:bodyPr/>
                      </wps:wsp>
                      <wps:wsp>
                        <wps:cNvPr id="22" name="AutoShape 22"/>
                        <wps:cNvSpPr>
                          <a:spLocks/>
                        </wps:cNvSpPr>
                        <wps:spPr bwMode="auto">
                          <a:xfrm>
                            <a:off x="3145" y="15892"/>
                            <a:ext cx="402" cy="190"/>
                          </a:xfrm>
                          <a:custGeom>
                            <a:avLst/>
                            <a:gdLst>
                              <a:gd name="T0" fmla="+- 0 3314 3146"/>
                              <a:gd name="T1" fmla="*/ T0 w 402"/>
                              <a:gd name="T2" fmla="+- 0 16083 15893"/>
                              <a:gd name="T3" fmla="*/ 16083 h 190"/>
                              <a:gd name="T4" fmla="+- 0 3293 3146"/>
                              <a:gd name="T5" fmla="*/ T4 w 402"/>
                              <a:gd name="T6" fmla="+- 0 16027 15893"/>
                              <a:gd name="T7" fmla="*/ 16027 h 190"/>
                              <a:gd name="T8" fmla="+- 0 3286 3146"/>
                              <a:gd name="T9" fmla="*/ T8 w 402"/>
                              <a:gd name="T10" fmla="+- 0 16008 15893"/>
                              <a:gd name="T11" fmla="*/ 16008 h 190"/>
                              <a:gd name="T12" fmla="+- 0 3258 3146"/>
                              <a:gd name="T13" fmla="*/ T12 w 402"/>
                              <a:gd name="T14" fmla="+- 0 15932 15893"/>
                              <a:gd name="T15" fmla="*/ 15932 h 190"/>
                              <a:gd name="T16" fmla="+- 0 3258 3146"/>
                              <a:gd name="T17" fmla="*/ T16 w 402"/>
                              <a:gd name="T18" fmla="+- 0 16008 15893"/>
                              <a:gd name="T19" fmla="*/ 16008 h 190"/>
                              <a:gd name="T20" fmla="+- 0 3199 3146"/>
                              <a:gd name="T21" fmla="*/ T20 w 402"/>
                              <a:gd name="T22" fmla="+- 0 16008 15893"/>
                              <a:gd name="T23" fmla="*/ 16008 h 190"/>
                              <a:gd name="T24" fmla="+- 0 3207 3146"/>
                              <a:gd name="T25" fmla="*/ T24 w 402"/>
                              <a:gd name="T26" fmla="+- 0 15988 15893"/>
                              <a:gd name="T27" fmla="*/ 15988 h 190"/>
                              <a:gd name="T28" fmla="+- 0 3214 3146"/>
                              <a:gd name="T29" fmla="*/ T28 w 402"/>
                              <a:gd name="T30" fmla="+- 0 15967 15893"/>
                              <a:gd name="T31" fmla="*/ 15967 h 190"/>
                              <a:gd name="T32" fmla="+- 0 3222 3146"/>
                              <a:gd name="T33" fmla="*/ T32 w 402"/>
                              <a:gd name="T34" fmla="+- 0 15945 15893"/>
                              <a:gd name="T35" fmla="*/ 15945 h 190"/>
                              <a:gd name="T36" fmla="+- 0 3229 3146"/>
                              <a:gd name="T37" fmla="*/ T36 w 402"/>
                              <a:gd name="T38" fmla="+- 0 15921 15893"/>
                              <a:gd name="T39" fmla="*/ 15921 h 190"/>
                              <a:gd name="T40" fmla="+- 0 3230 3146"/>
                              <a:gd name="T41" fmla="*/ T40 w 402"/>
                              <a:gd name="T42" fmla="+- 0 15921 15893"/>
                              <a:gd name="T43" fmla="*/ 15921 h 190"/>
                              <a:gd name="T44" fmla="+- 0 3237 3146"/>
                              <a:gd name="T45" fmla="*/ T44 w 402"/>
                              <a:gd name="T46" fmla="+- 0 15945 15893"/>
                              <a:gd name="T47" fmla="*/ 15945 h 190"/>
                              <a:gd name="T48" fmla="+- 0 3244 3146"/>
                              <a:gd name="T49" fmla="*/ T48 w 402"/>
                              <a:gd name="T50" fmla="+- 0 15967 15893"/>
                              <a:gd name="T51" fmla="*/ 15967 h 190"/>
                              <a:gd name="T52" fmla="+- 0 3251 3146"/>
                              <a:gd name="T53" fmla="*/ T52 w 402"/>
                              <a:gd name="T54" fmla="+- 0 15988 15893"/>
                              <a:gd name="T55" fmla="*/ 15988 h 190"/>
                              <a:gd name="T56" fmla="+- 0 3258 3146"/>
                              <a:gd name="T57" fmla="*/ T56 w 402"/>
                              <a:gd name="T58" fmla="+- 0 16008 15893"/>
                              <a:gd name="T59" fmla="*/ 16008 h 190"/>
                              <a:gd name="T60" fmla="+- 0 3258 3146"/>
                              <a:gd name="T61" fmla="*/ T60 w 402"/>
                              <a:gd name="T62" fmla="+- 0 15932 15893"/>
                              <a:gd name="T63" fmla="*/ 15932 h 190"/>
                              <a:gd name="T64" fmla="+- 0 3254 3146"/>
                              <a:gd name="T65" fmla="*/ T64 w 402"/>
                              <a:gd name="T66" fmla="+- 0 15921 15893"/>
                              <a:gd name="T67" fmla="*/ 15921 h 190"/>
                              <a:gd name="T68" fmla="+- 0 3243 3146"/>
                              <a:gd name="T69" fmla="*/ T68 w 402"/>
                              <a:gd name="T70" fmla="+- 0 15893 15893"/>
                              <a:gd name="T71" fmla="*/ 15893 h 190"/>
                              <a:gd name="T72" fmla="+- 0 3223 3146"/>
                              <a:gd name="T73" fmla="*/ T72 w 402"/>
                              <a:gd name="T74" fmla="+- 0 15893 15893"/>
                              <a:gd name="T75" fmla="*/ 15893 h 190"/>
                              <a:gd name="T76" fmla="+- 0 3146 3146"/>
                              <a:gd name="T77" fmla="*/ T76 w 402"/>
                              <a:gd name="T78" fmla="+- 0 16083 15893"/>
                              <a:gd name="T79" fmla="*/ 16083 h 190"/>
                              <a:gd name="T80" fmla="+- 0 3171 3146"/>
                              <a:gd name="T81" fmla="*/ T80 w 402"/>
                              <a:gd name="T82" fmla="+- 0 16083 15893"/>
                              <a:gd name="T83" fmla="*/ 16083 h 190"/>
                              <a:gd name="T84" fmla="+- 0 3192 3146"/>
                              <a:gd name="T85" fmla="*/ T84 w 402"/>
                              <a:gd name="T86" fmla="+- 0 16027 15893"/>
                              <a:gd name="T87" fmla="*/ 16027 h 190"/>
                              <a:gd name="T88" fmla="+- 0 3264 3146"/>
                              <a:gd name="T89" fmla="*/ T88 w 402"/>
                              <a:gd name="T90" fmla="+- 0 16027 15893"/>
                              <a:gd name="T91" fmla="*/ 16027 h 190"/>
                              <a:gd name="T92" fmla="+- 0 3284 3146"/>
                              <a:gd name="T93" fmla="*/ T92 w 402"/>
                              <a:gd name="T94" fmla="+- 0 16083 15893"/>
                              <a:gd name="T95" fmla="*/ 16083 h 190"/>
                              <a:gd name="T96" fmla="+- 0 3314 3146"/>
                              <a:gd name="T97" fmla="*/ T96 w 402"/>
                              <a:gd name="T98" fmla="+- 0 16083 15893"/>
                              <a:gd name="T99" fmla="*/ 16083 h 190"/>
                              <a:gd name="T100" fmla="+- 0 3547 3146"/>
                              <a:gd name="T101" fmla="*/ T100 w 402"/>
                              <a:gd name="T102" fmla="+- 0 15893 15893"/>
                              <a:gd name="T103" fmla="*/ 15893 h 190"/>
                              <a:gd name="T104" fmla="+- 0 3523 3146"/>
                              <a:gd name="T105" fmla="*/ T104 w 402"/>
                              <a:gd name="T106" fmla="+- 0 15893 15893"/>
                              <a:gd name="T107" fmla="*/ 15893 h 190"/>
                              <a:gd name="T108" fmla="+- 0 3503 3146"/>
                              <a:gd name="T109" fmla="*/ T108 w 402"/>
                              <a:gd name="T110" fmla="+- 0 15931 15893"/>
                              <a:gd name="T111" fmla="*/ 15931 h 190"/>
                              <a:gd name="T112" fmla="+- 0 3483 3146"/>
                              <a:gd name="T113" fmla="*/ T112 w 402"/>
                              <a:gd name="T114" fmla="+- 0 15969 15893"/>
                              <a:gd name="T115" fmla="*/ 15969 h 190"/>
                              <a:gd name="T116" fmla="+- 0 3463 3146"/>
                              <a:gd name="T117" fmla="*/ T116 w 402"/>
                              <a:gd name="T118" fmla="+- 0 16008 15893"/>
                              <a:gd name="T119" fmla="*/ 16008 h 190"/>
                              <a:gd name="T120" fmla="+- 0 3442 3146"/>
                              <a:gd name="T121" fmla="*/ T120 w 402"/>
                              <a:gd name="T122" fmla="+- 0 16047 15893"/>
                              <a:gd name="T123" fmla="*/ 16047 h 190"/>
                              <a:gd name="T124" fmla="+- 0 3424 3146"/>
                              <a:gd name="T125" fmla="*/ T124 w 402"/>
                              <a:gd name="T126" fmla="+- 0 16008 15893"/>
                              <a:gd name="T127" fmla="*/ 16008 h 190"/>
                              <a:gd name="T128" fmla="+- 0 3406 3146"/>
                              <a:gd name="T129" fmla="*/ T128 w 402"/>
                              <a:gd name="T130" fmla="+- 0 15969 15893"/>
                              <a:gd name="T131" fmla="*/ 15969 h 190"/>
                              <a:gd name="T132" fmla="+- 0 3386 3146"/>
                              <a:gd name="T133" fmla="*/ T132 w 402"/>
                              <a:gd name="T134" fmla="+- 0 15928 15893"/>
                              <a:gd name="T135" fmla="*/ 15928 h 190"/>
                              <a:gd name="T136" fmla="+- 0 3369 3146"/>
                              <a:gd name="T137" fmla="*/ T136 w 402"/>
                              <a:gd name="T138" fmla="+- 0 15893 15893"/>
                              <a:gd name="T139" fmla="*/ 15893 h 190"/>
                              <a:gd name="T140" fmla="+- 0 3341 3146"/>
                              <a:gd name="T141" fmla="*/ T140 w 402"/>
                              <a:gd name="T142" fmla="+- 0 15893 15893"/>
                              <a:gd name="T143" fmla="*/ 15893 h 190"/>
                              <a:gd name="T144" fmla="+- 0 3341 3146"/>
                              <a:gd name="T145" fmla="*/ T144 w 402"/>
                              <a:gd name="T146" fmla="+- 0 16083 15893"/>
                              <a:gd name="T147" fmla="*/ 16083 h 190"/>
                              <a:gd name="T148" fmla="+- 0 3363 3146"/>
                              <a:gd name="T149" fmla="*/ T148 w 402"/>
                              <a:gd name="T150" fmla="+- 0 16083 15893"/>
                              <a:gd name="T151" fmla="*/ 16083 h 190"/>
                              <a:gd name="T152" fmla="+- 0 3363 3146"/>
                              <a:gd name="T153" fmla="*/ T152 w 402"/>
                              <a:gd name="T154" fmla="+- 0 15928 15893"/>
                              <a:gd name="T155" fmla="*/ 15928 h 190"/>
                              <a:gd name="T156" fmla="+- 0 3364 3146"/>
                              <a:gd name="T157" fmla="*/ T156 w 402"/>
                              <a:gd name="T158" fmla="+- 0 15928 15893"/>
                              <a:gd name="T159" fmla="*/ 15928 h 190"/>
                              <a:gd name="T160" fmla="+- 0 3374 3146"/>
                              <a:gd name="T161" fmla="*/ T160 w 402"/>
                              <a:gd name="T162" fmla="+- 0 15956 15893"/>
                              <a:gd name="T163" fmla="*/ 15956 h 190"/>
                              <a:gd name="T164" fmla="+- 0 3393 3146"/>
                              <a:gd name="T165" fmla="*/ T164 w 402"/>
                              <a:gd name="T166" fmla="+- 0 15996 15893"/>
                              <a:gd name="T167" fmla="*/ 15996 h 190"/>
                              <a:gd name="T168" fmla="+- 0 3414 3146"/>
                              <a:gd name="T169" fmla="*/ T168 w 402"/>
                              <a:gd name="T170" fmla="+- 0 16041 15893"/>
                              <a:gd name="T171" fmla="*/ 16041 h 190"/>
                              <a:gd name="T172" fmla="+- 0 3434 3146"/>
                              <a:gd name="T173" fmla="*/ T172 w 402"/>
                              <a:gd name="T174" fmla="+- 0 16083 15893"/>
                              <a:gd name="T175" fmla="*/ 16083 h 190"/>
                              <a:gd name="T176" fmla="+- 0 3444 3146"/>
                              <a:gd name="T177" fmla="*/ T176 w 402"/>
                              <a:gd name="T178" fmla="+- 0 16083 15893"/>
                              <a:gd name="T179" fmla="*/ 16083 h 190"/>
                              <a:gd name="T180" fmla="+- 0 3463 3146"/>
                              <a:gd name="T181" fmla="*/ T180 w 402"/>
                              <a:gd name="T182" fmla="+- 0 16047 15893"/>
                              <a:gd name="T183" fmla="*/ 16047 h 190"/>
                              <a:gd name="T184" fmla="+- 0 3466 3146"/>
                              <a:gd name="T185" fmla="*/ T184 w 402"/>
                              <a:gd name="T186" fmla="+- 0 16041 15893"/>
                              <a:gd name="T187" fmla="*/ 16041 h 190"/>
                              <a:gd name="T188" fmla="+- 0 3489 3146"/>
                              <a:gd name="T189" fmla="*/ T188 w 402"/>
                              <a:gd name="T190" fmla="+- 0 15995 15893"/>
                              <a:gd name="T191" fmla="*/ 15995 h 190"/>
                              <a:gd name="T192" fmla="+- 0 3509 3146"/>
                              <a:gd name="T193" fmla="*/ T192 w 402"/>
                              <a:gd name="T194" fmla="+- 0 15955 15893"/>
                              <a:gd name="T195" fmla="*/ 15955 h 190"/>
                              <a:gd name="T196" fmla="+- 0 3521 3146"/>
                              <a:gd name="T197" fmla="*/ T196 w 402"/>
                              <a:gd name="T198" fmla="+- 0 15928 15893"/>
                              <a:gd name="T199" fmla="*/ 15928 h 190"/>
                              <a:gd name="T200" fmla="+- 0 3521 3146"/>
                              <a:gd name="T201" fmla="*/ T200 w 402"/>
                              <a:gd name="T202" fmla="+- 0 15928 15893"/>
                              <a:gd name="T203" fmla="*/ 15928 h 190"/>
                              <a:gd name="T204" fmla="+- 0 3521 3146"/>
                              <a:gd name="T205" fmla="*/ T204 w 402"/>
                              <a:gd name="T206" fmla="+- 0 16083 15893"/>
                              <a:gd name="T207" fmla="*/ 16083 h 190"/>
                              <a:gd name="T208" fmla="+- 0 3547 3146"/>
                              <a:gd name="T209" fmla="*/ T208 w 402"/>
                              <a:gd name="T210" fmla="+- 0 16083 15893"/>
                              <a:gd name="T211" fmla="*/ 16083 h 190"/>
                              <a:gd name="T212" fmla="+- 0 3547 3146"/>
                              <a:gd name="T213" fmla="*/ T212 w 402"/>
                              <a:gd name="T214" fmla="+- 0 15928 15893"/>
                              <a:gd name="T215" fmla="*/ 15928 h 190"/>
                              <a:gd name="T216" fmla="+- 0 3547 3146"/>
                              <a:gd name="T217" fmla="*/ T216 w 402"/>
                              <a:gd name="T218" fmla="+- 0 15893 15893"/>
                              <a:gd name="T219" fmla="*/ 15893 h 1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402" h="190">
                                <a:moveTo>
                                  <a:pt x="168" y="190"/>
                                </a:moveTo>
                                <a:lnTo>
                                  <a:pt x="147" y="134"/>
                                </a:lnTo>
                                <a:lnTo>
                                  <a:pt x="140" y="115"/>
                                </a:lnTo>
                                <a:lnTo>
                                  <a:pt x="112" y="39"/>
                                </a:lnTo>
                                <a:lnTo>
                                  <a:pt x="112" y="115"/>
                                </a:lnTo>
                                <a:lnTo>
                                  <a:pt x="53" y="115"/>
                                </a:lnTo>
                                <a:lnTo>
                                  <a:pt x="61" y="95"/>
                                </a:lnTo>
                                <a:lnTo>
                                  <a:pt x="68" y="74"/>
                                </a:lnTo>
                                <a:lnTo>
                                  <a:pt x="76" y="52"/>
                                </a:lnTo>
                                <a:lnTo>
                                  <a:pt x="83" y="28"/>
                                </a:lnTo>
                                <a:lnTo>
                                  <a:pt x="84" y="28"/>
                                </a:lnTo>
                                <a:lnTo>
                                  <a:pt x="91" y="52"/>
                                </a:lnTo>
                                <a:lnTo>
                                  <a:pt x="98" y="74"/>
                                </a:lnTo>
                                <a:lnTo>
                                  <a:pt x="105" y="95"/>
                                </a:lnTo>
                                <a:lnTo>
                                  <a:pt x="112" y="115"/>
                                </a:lnTo>
                                <a:lnTo>
                                  <a:pt x="112" y="39"/>
                                </a:lnTo>
                                <a:lnTo>
                                  <a:pt x="108" y="28"/>
                                </a:lnTo>
                                <a:lnTo>
                                  <a:pt x="97" y="0"/>
                                </a:lnTo>
                                <a:lnTo>
                                  <a:pt x="77" y="0"/>
                                </a:lnTo>
                                <a:lnTo>
                                  <a:pt x="0" y="190"/>
                                </a:lnTo>
                                <a:lnTo>
                                  <a:pt x="25" y="190"/>
                                </a:lnTo>
                                <a:lnTo>
                                  <a:pt x="46" y="134"/>
                                </a:lnTo>
                                <a:lnTo>
                                  <a:pt x="118" y="134"/>
                                </a:lnTo>
                                <a:lnTo>
                                  <a:pt x="138" y="190"/>
                                </a:lnTo>
                                <a:lnTo>
                                  <a:pt x="168" y="190"/>
                                </a:lnTo>
                                <a:moveTo>
                                  <a:pt x="401" y="0"/>
                                </a:moveTo>
                                <a:lnTo>
                                  <a:pt x="377" y="0"/>
                                </a:lnTo>
                                <a:lnTo>
                                  <a:pt x="357" y="38"/>
                                </a:lnTo>
                                <a:lnTo>
                                  <a:pt x="337" y="76"/>
                                </a:lnTo>
                                <a:lnTo>
                                  <a:pt x="317" y="115"/>
                                </a:lnTo>
                                <a:lnTo>
                                  <a:pt x="296" y="154"/>
                                </a:lnTo>
                                <a:lnTo>
                                  <a:pt x="278" y="115"/>
                                </a:lnTo>
                                <a:lnTo>
                                  <a:pt x="260" y="76"/>
                                </a:lnTo>
                                <a:lnTo>
                                  <a:pt x="240" y="35"/>
                                </a:lnTo>
                                <a:lnTo>
                                  <a:pt x="223" y="0"/>
                                </a:lnTo>
                                <a:lnTo>
                                  <a:pt x="195" y="0"/>
                                </a:lnTo>
                                <a:lnTo>
                                  <a:pt x="195" y="190"/>
                                </a:lnTo>
                                <a:lnTo>
                                  <a:pt x="217" y="190"/>
                                </a:lnTo>
                                <a:lnTo>
                                  <a:pt x="217" y="35"/>
                                </a:lnTo>
                                <a:lnTo>
                                  <a:pt x="218" y="35"/>
                                </a:lnTo>
                                <a:lnTo>
                                  <a:pt x="228" y="63"/>
                                </a:lnTo>
                                <a:lnTo>
                                  <a:pt x="247" y="103"/>
                                </a:lnTo>
                                <a:lnTo>
                                  <a:pt x="268" y="148"/>
                                </a:lnTo>
                                <a:lnTo>
                                  <a:pt x="288" y="190"/>
                                </a:lnTo>
                                <a:lnTo>
                                  <a:pt x="298" y="190"/>
                                </a:lnTo>
                                <a:lnTo>
                                  <a:pt x="317" y="154"/>
                                </a:lnTo>
                                <a:lnTo>
                                  <a:pt x="320" y="148"/>
                                </a:lnTo>
                                <a:lnTo>
                                  <a:pt x="343" y="102"/>
                                </a:lnTo>
                                <a:lnTo>
                                  <a:pt x="363" y="62"/>
                                </a:lnTo>
                                <a:lnTo>
                                  <a:pt x="375" y="35"/>
                                </a:lnTo>
                                <a:lnTo>
                                  <a:pt x="375" y="190"/>
                                </a:lnTo>
                                <a:lnTo>
                                  <a:pt x="401" y="190"/>
                                </a:lnTo>
                                <a:lnTo>
                                  <a:pt x="401" y="35"/>
                                </a:lnTo>
                                <a:lnTo>
                                  <a:pt x="401"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3"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598" y="15889"/>
                            <a:ext cx="488" cy="2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127" y="15892"/>
                            <a:ext cx="167" cy="190"/>
                          </a:xfrm>
                          <a:prstGeom prst="rect">
                            <a:avLst/>
                          </a:prstGeom>
                          <a:noFill/>
                          <a:extLst>
                            <a:ext uri="{909E8E84-426E-40DD-AFC4-6F175D3DCCD1}">
                              <a14:hiddenFill xmlns:a14="http://schemas.microsoft.com/office/drawing/2010/main">
                                <a:solidFill>
                                  <a:srgbClr val="FFFFFF"/>
                                </a:solidFill>
                              </a14:hiddenFill>
                            </a:ext>
                          </a:extLst>
                        </pic:spPr>
                      </pic:pic>
                      <wps:wsp>
                        <wps:cNvPr id="25" name="Freeform 25"/>
                        <wps:cNvSpPr>
                          <a:spLocks/>
                        </wps:cNvSpPr>
                        <wps:spPr bwMode="auto">
                          <a:xfrm>
                            <a:off x="5680" y="14995"/>
                            <a:ext cx="6226" cy="1843"/>
                          </a:xfrm>
                          <a:custGeom>
                            <a:avLst/>
                            <a:gdLst>
                              <a:gd name="T0" fmla="+- 0 11906 5680"/>
                              <a:gd name="T1" fmla="*/ T0 w 6226"/>
                              <a:gd name="T2" fmla="+- 0 14995 14995"/>
                              <a:gd name="T3" fmla="*/ 14995 h 1843"/>
                              <a:gd name="T4" fmla="+- 0 7125 5680"/>
                              <a:gd name="T5" fmla="*/ T4 w 6226"/>
                              <a:gd name="T6" fmla="+- 0 14995 14995"/>
                              <a:gd name="T7" fmla="*/ 14995 h 1843"/>
                              <a:gd name="T8" fmla="+- 0 5680 5680"/>
                              <a:gd name="T9" fmla="*/ T8 w 6226"/>
                              <a:gd name="T10" fmla="+- 0 16838 14995"/>
                              <a:gd name="T11" fmla="*/ 16838 h 1843"/>
                              <a:gd name="T12" fmla="+- 0 11906 5680"/>
                              <a:gd name="T13" fmla="*/ T12 w 6226"/>
                              <a:gd name="T14" fmla="+- 0 16838 14995"/>
                              <a:gd name="T15" fmla="*/ 16838 h 1843"/>
                              <a:gd name="T16" fmla="+- 0 11906 5680"/>
                              <a:gd name="T17" fmla="*/ T16 w 6226"/>
                              <a:gd name="T18" fmla="+- 0 14995 14995"/>
                              <a:gd name="T19" fmla="*/ 14995 h 1843"/>
                            </a:gdLst>
                            <a:ahLst/>
                            <a:cxnLst>
                              <a:cxn ang="0">
                                <a:pos x="T1" y="T3"/>
                              </a:cxn>
                              <a:cxn ang="0">
                                <a:pos x="T5" y="T7"/>
                              </a:cxn>
                              <a:cxn ang="0">
                                <a:pos x="T9" y="T11"/>
                              </a:cxn>
                              <a:cxn ang="0">
                                <a:pos x="T13" y="T15"/>
                              </a:cxn>
                              <a:cxn ang="0">
                                <a:pos x="T17" y="T19"/>
                              </a:cxn>
                            </a:cxnLst>
                            <a:rect l="0" t="0" r="r" b="b"/>
                            <a:pathLst>
                              <a:path w="6226" h="1843">
                                <a:moveTo>
                                  <a:pt x="6226" y="0"/>
                                </a:moveTo>
                                <a:lnTo>
                                  <a:pt x="1445" y="0"/>
                                </a:lnTo>
                                <a:lnTo>
                                  <a:pt x="0" y="1843"/>
                                </a:lnTo>
                                <a:lnTo>
                                  <a:pt x="6226" y="1843"/>
                                </a:lnTo>
                                <a:lnTo>
                                  <a:pt x="6226" y="0"/>
                                </a:lnTo>
                                <a:close/>
                              </a:path>
                            </a:pathLst>
                          </a:custGeom>
                          <a:solidFill>
                            <a:srgbClr val="32496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12B5E9" id="Group 2" o:spid="_x0000_s1026" style="position:absolute;left:0;text-align:left;margin-left:-45.95pt;margin-top:0;width:620.05pt;height:871.1pt;z-index:-251659776;mso-position-horizontal-relative:margin;mso-position-vertical:top;mso-position-vertical-relative:page" coordsize="11964,1723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">
                <v:rect id="Rectangle 3" o:spid="_x0000_s1027" style="position:absolute;top:11366;width:11906;height:3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" fillcolor="#4fbfa3" stroked="f">
                  <v:textbox>
                    <w:txbxContent>
                      <w:p w14:paraId="0605E793" w14:textId="77777777" w:rsidR="00A612E6" w:rsidRDefault="00A612E6" w:rsidP="00A612E6">
                        <w:pPr>
                          <w:jc w:val="center"/>
                        </w:pPr>
                      </w:p>
                      <w:p w14:paraId="2D2FA460" w14:textId="0229028B" w:rsidR="00B311F4" w:rsidRDefault="00B311F4" w:rsidP="001D60C9">
                        <w:pPr>
                          <w:jc w:val="center"/>
                          <w:rPr>
                            <w:b/>
                            <w:color w:val="FFFFFF" w:themeColor="background1"/>
                            <w:sz w:val="44"/>
                            <w:szCs w:val="44"/>
                          </w:rPr>
                        </w:pPr>
                        <w:r>
                          <w:rPr>
                            <w:b/>
                            <w:color w:val="FFFFFF" w:themeColor="background1"/>
                            <w:sz w:val="44"/>
                            <w:szCs w:val="44"/>
                          </w:rPr>
                          <w:t>Procedure</w:t>
                        </w:r>
                        <w:r w:rsidR="009043A9">
                          <w:rPr>
                            <w:b/>
                            <w:color w:val="FFFFFF" w:themeColor="background1"/>
                            <w:sz w:val="44"/>
                            <w:szCs w:val="44"/>
                          </w:rPr>
                          <w:t xml:space="preserve"> </w:t>
                        </w:r>
                      </w:p>
                      <w:p w14:paraId="3D52B922" w14:textId="2B7BB07F" w:rsidR="009043A9" w:rsidRDefault="00562381" w:rsidP="001D60C9">
                        <w:pPr>
                          <w:jc w:val="center"/>
                          <w:rPr>
                            <w:b/>
                            <w:color w:val="FFFFFF" w:themeColor="background1"/>
                            <w:sz w:val="44"/>
                            <w:szCs w:val="44"/>
                          </w:rPr>
                        </w:pPr>
                        <w:r>
                          <w:rPr>
                            <w:b/>
                            <w:color w:val="FFFFFF" w:themeColor="background1"/>
                            <w:sz w:val="44"/>
                            <w:szCs w:val="44"/>
                          </w:rPr>
                          <w:t>Management of Internal Audits</w:t>
                        </w:r>
                      </w:p>
                      <w:p w14:paraId="290C470D" w14:textId="5B2644E1" w:rsidR="00D9280D" w:rsidRDefault="00CA4CED" w:rsidP="00D9280D">
                        <w:pPr>
                          <w:jc w:val="center"/>
                          <w:rPr>
                            <w:b/>
                            <w:color w:val="FFFFFF" w:themeColor="background1"/>
                            <w:sz w:val="44"/>
                            <w:szCs w:val="44"/>
                          </w:rPr>
                        </w:pPr>
                        <w:r>
                          <w:rPr>
                            <w:b/>
                            <w:color w:val="FFFFFF" w:themeColor="background1"/>
                            <w:sz w:val="44"/>
                            <w:szCs w:val="44"/>
                          </w:rPr>
                          <w:t>February 2025</w:t>
                        </w:r>
                      </w:p>
                      <w:p w14:paraId="243A4F45" w14:textId="590DC93D" w:rsidR="00562381" w:rsidRDefault="00562381" w:rsidP="00D9280D">
                        <w:pPr>
                          <w:jc w:val="center"/>
                          <w:rPr>
                            <w:b/>
                            <w:color w:val="FFFFFF" w:themeColor="background1"/>
                            <w:sz w:val="44"/>
                            <w:szCs w:val="44"/>
                          </w:rPr>
                        </w:pPr>
                      </w:p>
                      <w:p w14:paraId="3E1EF7D4" w14:textId="20261C53" w:rsidR="00A612E6" w:rsidRPr="00022688" w:rsidRDefault="00253CC8" w:rsidP="00253CC8">
                        <w:pPr>
                          <w:rPr>
                            <w:b/>
                            <w:color w:val="FFFFFF" w:themeColor="background1"/>
                            <w:sz w:val="40"/>
                            <w:szCs w:val="40"/>
                          </w:rPr>
                        </w:pPr>
                        <w:r>
                          <w:rPr>
                            <w:b/>
                            <w:color w:val="FFFFFF" w:themeColor="background1"/>
                            <w:sz w:val="40"/>
                            <w:szCs w:val="40"/>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width:11906;height:113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">
                  <v:imagedata r:id="rId20" o:title=""/>
                </v:shape>
                <v:shape id="Freeform 5" o:spid="_x0000_s1029" style="position:absolute;left:7068;top:11366;width:4837;height:3699;visibility:visible;mso-wrap-style:square;v-text-anchor:top" coordsize="4837,3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" path="m4836,l2900,,,3698r4836,l4836,xe" fillcolor="#bbe1d6" stroked="f">
                  <v:path arrowok="t" o:connecttype="custom" o:connectlocs="4836,11367;2900,11367;0,15065;4836,15065;4836,11367" o:connectangles="0,0,0,0,0"/>
                </v:shape>
                <v:shape id="Freeform 6" o:spid="_x0000_s1030" style="position:absolute;left:9964;top:8891;width:1941;height:2476;visibility:visible;mso-wrap-style:square;v-text-anchor:top" coordsize="1941,2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" path="m1940,l,2475r1940,l1940,xe" fillcolor="#324967" stroked="f">
                  <v:path arrowok="t" o:connecttype="custom" o:connectlocs="1940,8892;0,11367;1940,11367;1940,8892" o:connectangles="0,0,0,0"/>
                </v:shape>
                <v:rect id="Rectangle 7" o:spid="_x0000_s1031" style="position:absolute;left:58;top:14935;width:11906;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" fillcolor="#132f4c" stroked="f"/>
                <v:shape id="AutoShape 8" o:spid="_x0000_s1032" style="position:absolute;left:1886;top:15735;width:183;height:96;visibility:visible;mso-wrap-style:square;v-text-anchor:top" coordsize="18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" path="m73,l60,r,72l54,86r-34,l13,76,13,,,,,57,2,73,8,85r12,8l37,95,52,93r9,-7l63,85,70,74,73,59,73,m183,l172,r,75l162,63,146,43,126,19,110,,100,r,94l111,94r,-75l121,31r15,19l173,94r10,l183,75,183,e" stroked="f">
                  <v:path arrowok="t" o:connecttype="custom" o:connectlocs="73,15736;60,15736;60,15808;54,15822;20,15822;13,15812;13,15736;0,15736;0,15793;2,15809;8,15821;20,15829;37,15831;52,15829;61,15822;63,15821;70,15810;73,15795;73,15736;183,15736;172,15736;172,15811;172,15811;162,15799;146,15779;126,15755;110,15736;100,15736;100,15830;111,15830;111,15755;111,15755;121,15767;136,15786;173,15830;183,15830;183,15811;183,15736" o:connectangles="0,0,0,0,0,0,0,0,0,0,0,0,0,0,0,0,0,0,0,0,0,0,0,0,0,0,0,0,0,0,0,0,0,0,0,0,0,0"/>
                </v:shape>
                <v:shape id="Picture 9" o:spid="_x0000_s1033" type="#_x0000_t75" style="position:absolute;left:2099;top:15729;width:335;height:1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">
                  <v:imagedata r:id="rId21" o:title=""/>
                </v:shape>
                <v:shape id="Picture 10" o:spid="_x0000_s1034" type="#_x0000_t75" style="position:absolute;left:2458;top:15729;width:185;height: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">
                  <v:imagedata r:id="rId22" o:title=""/>
                </v:shape>
                <v:shape id="AutoShape 11" o:spid="_x0000_s1035" style="position:absolute;left:2701;top:15734;width:165;height:98;visibility:visible;mso-wrap-style:square;v-text-anchor:top" coordsize="16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" path="m94,47l90,29,81,14,80,13r,34l78,61,72,75,62,84,47,88,32,84,21,75,16,61,14,47,16,34,22,22,32,13,47,10r15,3l72,22r6,12l80,47r,-34l74,10,66,4,47,,28,4,13,14,3,29,,47,3,67,13,83,27,94r20,3l66,94r8,-6l81,83,91,67,94,47m165,2r-47,l118,96r13,l131,56r33,l164,47r-33,l131,11r34,l165,2e" stroked="f">
                  <v:path arrowok="t" o:connecttype="custom" o:connectlocs="94,15781;90,15763;81,15748;80,15747;80,15781;78,15795;72,15809;62,15818;47,15822;32,15818;21,15809;16,15795;14,15781;16,15768;22,15756;32,15747;47,15744;62,15747;72,15756;78,15768;80,15781;80,15747;74,15744;66,15738;47,15734;28,15738;13,15748;3,15763;0,15781;3,15801;13,15817;27,15828;47,15831;66,15828;74,15822;81,15817;91,15801;94,15781;165,15736;118,15736;118,15830;131,15830;131,15790;164,15790;164,15781;131,15781;131,15745;165,15745;165,15736" o:connectangles="0,0,0,0,0,0,0,0,0,0,0,0,0,0,0,0,0,0,0,0,0,0,0,0,0,0,0,0,0,0,0,0,0,0,0,0,0,0,0,0,0,0,0,0,0,0,0,0,0"/>
                </v:shape>
                <v:shape id="Picture 12" o:spid="_x0000_s1036" type="#_x0000_t75" style="position:absolute;left:910;top:15635;width:390;height:3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">
                  <v:imagedata r:id="rId23" o:title=""/>
                </v:shape>
                <v:shape id="AutoShape 13" o:spid="_x0000_s1037" style="position:absolute;left:1299;top:15620;width:503;height:704;visibility:visible;mso-wrap-style:square;v-text-anchor:top" coordsize="503,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" path="m502,42r-38,62l421,182r-38,71l358,295r-22,30l307,358r-38,24l221,388r-32,-8l165,366,143,346,121,319,107,294,98,278,90,262,79,239,63,201,51,174,37,159r-20,1l10,163r-3,6l,176,,704,248,508,502,704r,-196l502,388r,-346m502,l,,,172,19,152,37,134,53,119r12,-9l83,102r22,-4l129,105r18,26l165,175r21,43l209,257r22,29l256,308r23,7l301,307r22,-19l357,240,447,98,462,75,502,19,502,e" stroked="f">
                  <v:path arrowok="t" o:connecttype="custom" o:connectlocs="502,15662;464,15724;421,15802;383,15873;358,15915;336,15945;307,15978;269,16002;221,16008;189,16000;165,15986;143,15966;121,15939;107,15914;98,15898;90,15882;79,15859;63,15821;51,15794;37,15779;17,15780;10,15783;7,15789;0,15796;0,16324;248,16128;502,16324;502,16128;502,16008;502,15662;502,15620;0,15620;0,15792;19,15772;37,15754;53,15739;65,15730;83,15722;105,15718;129,15725;147,15751;165,15795;186,15838;209,15877;231,15906;256,15928;279,15935;301,15927;323,15908;357,15860;447,15718;462,15695;502,15639;502,15620" o:connectangles="0,0,0,0,0,0,0,0,0,0,0,0,0,0,0,0,0,0,0,0,0,0,0,0,0,0,0,0,0,0,0,0,0,0,0,0,0,0,0,0,0,0,0,0,0,0,0,0,0,0,0,0,0,0"/>
                </v:shape>
                <v:shape id="Picture 14" o:spid="_x0000_s1038" type="#_x0000_t75" style="position:absolute;left:1883;top:15889;width:461;height: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">
                  <v:imagedata r:id="rId24" o:title=""/>
                </v:shape>
                <v:shape id="Picture 15" o:spid="_x0000_s1039" type="#_x0000_t75" style="position:absolute;left:2375;top:15879;width:407;height:2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">
                  <v:imagedata r:id="rId25" o:title=""/>
                </v:shape>
                <v:shape id="Picture 16" o:spid="_x0000_s1040" type="#_x0000_t75" style="position:absolute;left:2816;top:15892;width:125;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">
                  <v:imagedata r:id="rId26" o:title=""/>
                </v:shape>
                <v:line id="Line 17" o:spid="_x0000_s1041" style="position:absolute;visibility:visible;mso-wrap-style:square" from="2986,15989" to="298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" strokecolor="white" strokeweight=".46425mm"/>
                <v:line id="Line 18" o:spid="_x0000_s1042" style="position:absolute;visibility:visible;mso-wrap-style:square" from="2973,15979" to="3119,15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" strokecolor="white" strokeweight="1pt"/>
                <v:line id="Line 19" o:spid="_x0000_s1043" style="position:absolute;visibility:visible;mso-wrap-style:square" from="2973,15931" to="3000,15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" strokecolor="white" strokeweight="3.8pt"/>
                <v:line id="Line 20" o:spid="_x0000_s1044" style="position:absolute;visibility:visible;mso-wrap-style:square" from="3106,15988" to="310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" strokecolor="white" strokeweight=".46461mm"/>
                <v:line id="Line 21" o:spid="_x0000_s1045" style="position:absolute;visibility:visible;mso-wrap-style:square" from="3092,15931" to="3119,15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" strokecolor="white" strokeweight="1.3497mm"/>
                <v:shape id="AutoShape 22" o:spid="_x0000_s1046" style="position:absolute;left:3145;top:15892;width:402;height:190;visibility:visible;mso-wrap-style:square;v-text-anchor:top" coordsize="40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" path="m168,190l147,134r-7,-19l112,39r,76l53,115,61,95,68,74,76,52,83,28r1,l91,52r7,22l105,95r7,20l112,39,108,28,97,,77,,,190r25,l46,134r72,l138,190r30,m401,l377,,357,38,337,76r-20,39l296,154,278,115,260,76,240,35,223,,195,r,190l217,190r,-155l218,35r10,28l247,103r21,45l288,190r10,l317,154r3,-6l343,102,363,62,375,35r,155l401,190r,-155l401,e" stroked="f">
                  <v:path arrowok="t" o:connecttype="custom" o:connectlocs="168,16083;147,16027;140,16008;112,15932;112,16008;53,16008;61,15988;68,15967;76,15945;83,15921;84,15921;91,15945;98,15967;105,15988;112,16008;112,15932;108,15921;97,15893;77,15893;0,16083;25,16083;46,16027;118,16027;138,16083;168,16083;401,15893;377,15893;357,15931;337,15969;317,16008;296,16047;278,16008;260,15969;240,15928;223,15893;195,15893;195,16083;217,16083;217,15928;218,15928;228,15956;247,15996;268,16041;288,16083;298,16083;317,16047;320,16041;343,15995;363,15955;375,15928;375,15928;375,16083;401,16083;401,15928;401,15893" o:connectangles="0,0,0,0,0,0,0,0,0,0,0,0,0,0,0,0,0,0,0,0,0,0,0,0,0,0,0,0,0,0,0,0,0,0,0,0,0,0,0,0,0,0,0,0,0,0,0,0,0,0,0,0,0,0,0"/>
                </v:shape>
                <v:shape id="Picture 23" o:spid="_x0000_s1047" type="#_x0000_t75" style="position:absolute;left:3598;top:15889;width:488;height:2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">
                  <v:imagedata r:id="rId27" o:title=""/>
                </v:shape>
                <v:shape id="Picture 24" o:spid="_x0000_s1048" type="#_x0000_t75" style="position:absolute;left:4127;top:15892;width:167;height: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">
                  <v:imagedata r:id="rId28" o:title=""/>
                </v:shape>
                <v:shape id="Freeform 25" o:spid="_x0000_s1049" style="position:absolute;left:5680;top:14995;width:6226;height:1843;visibility:visible;mso-wrap-style:square;v-text-anchor:top" coordsize="6226,1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" path="m6226,l1445,,,1843r6226,l6226,xe" fillcolor="#324967" stroked="f">
                  <v:path arrowok="t" o:connecttype="custom" o:connectlocs="6226,14995;1445,14995;0,16838;6226,16838;6226,14995" o:connectangles="0,0,0,0,0"/>
                </v:shape>
                <w10:wrap anchorx="margin" anchory="page"/>
              </v:group>
            </w:pict>
          </mc:Fallback>
        </mc:AlternateContent>
      </w:r>
    </w:p>
    <w:p w14:paraId="6D8D6BE1" w14:textId="77777777" w:rsidR="00EF3E03" w:rsidRDefault="00EF3E03">
      <w:pPr>
        <w:pStyle w:val="BodyText"/>
        <w:rPr>
          <w:rFonts w:ascii="Times New Roman"/>
          <w:sz w:val="20"/>
        </w:rPr>
      </w:pPr>
    </w:p>
    <w:p w14:paraId="6D8D6BE2" w14:textId="77777777" w:rsidR="00EF3E03" w:rsidRDefault="00EF3E03">
      <w:pPr>
        <w:pStyle w:val="BodyText"/>
        <w:spacing w:before="8"/>
        <w:rPr>
          <w:rFonts w:ascii="Times New Roman"/>
        </w:rPr>
      </w:pPr>
    </w:p>
    <w:p w14:paraId="33E43C9F" w14:textId="77777777" w:rsidR="00071703" w:rsidRDefault="00071703" w:rsidP="002F12C0">
      <w:pPr>
        <w:spacing w:before="91"/>
        <w:ind w:left="107" w:right="1909"/>
        <w:rPr>
          <w:rFonts w:ascii="Roboto Slab" w:hAnsi="Roboto Slab"/>
          <w:color w:val="31849B" w:themeColor="accent5" w:themeShade="BF"/>
          <w:sz w:val="32"/>
          <w:szCs w:val="20"/>
        </w:rPr>
      </w:pPr>
    </w:p>
    <w:p w14:paraId="55F679C0" w14:textId="77777777" w:rsidR="00071703" w:rsidRDefault="00071703" w:rsidP="002F12C0">
      <w:pPr>
        <w:spacing w:before="91"/>
        <w:ind w:left="107" w:right="1909"/>
        <w:rPr>
          <w:rFonts w:ascii="Roboto Slab" w:hAnsi="Roboto Slab"/>
          <w:color w:val="31849B" w:themeColor="accent5" w:themeShade="BF"/>
          <w:sz w:val="32"/>
          <w:szCs w:val="20"/>
        </w:rPr>
      </w:pPr>
    </w:p>
    <w:p w14:paraId="4897A6AB" w14:textId="77777777" w:rsidR="00071703" w:rsidRDefault="00071703" w:rsidP="00B311F4">
      <w:pPr>
        <w:spacing w:before="91"/>
        <w:ind w:right="1909"/>
        <w:rPr>
          <w:rFonts w:ascii="Roboto Slab" w:hAnsi="Roboto Slab"/>
          <w:color w:val="31849B" w:themeColor="accent5" w:themeShade="BF"/>
          <w:sz w:val="32"/>
          <w:szCs w:val="20"/>
        </w:rPr>
      </w:pPr>
    </w:p>
    <w:p w14:paraId="7CE1CE2D" w14:textId="77777777" w:rsidR="00071703" w:rsidRDefault="00071703" w:rsidP="002F12C0">
      <w:pPr>
        <w:spacing w:before="91"/>
        <w:ind w:left="107" w:right="1909"/>
        <w:rPr>
          <w:rFonts w:ascii="Roboto Slab" w:hAnsi="Roboto Slab"/>
          <w:color w:val="31849B" w:themeColor="accent5" w:themeShade="BF"/>
          <w:sz w:val="32"/>
          <w:szCs w:val="20"/>
        </w:rPr>
      </w:pPr>
    </w:p>
    <w:p w14:paraId="7DAF8F4D" w14:textId="6E0BC98A" w:rsidR="00071703" w:rsidRDefault="00071703" w:rsidP="002F12C0">
      <w:pPr>
        <w:spacing w:before="91"/>
        <w:ind w:left="107" w:right="1909"/>
        <w:rPr>
          <w:rFonts w:ascii="Roboto Slab" w:hAnsi="Roboto Slab"/>
          <w:color w:val="31849B" w:themeColor="accent5" w:themeShade="BF"/>
          <w:sz w:val="32"/>
          <w:szCs w:val="20"/>
        </w:rPr>
      </w:pPr>
    </w:p>
    <w:p w14:paraId="53198005" w14:textId="0A3116D4" w:rsidR="00071703" w:rsidRDefault="00071703" w:rsidP="002F12C0">
      <w:pPr>
        <w:spacing w:before="91"/>
        <w:ind w:left="107" w:right="1909"/>
        <w:rPr>
          <w:rFonts w:ascii="Roboto Slab" w:hAnsi="Roboto Slab"/>
          <w:color w:val="31849B" w:themeColor="accent5" w:themeShade="BF"/>
          <w:sz w:val="32"/>
          <w:szCs w:val="20"/>
        </w:rPr>
      </w:pPr>
    </w:p>
    <w:p w14:paraId="1451342F" w14:textId="74944691" w:rsidR="00071703" w:rsidRDefault="00071703" w:rsidP="002F12C0">
      <w:pPr>
        <w:spacing w:before="91"/>
        <w:ind w:left="107" w:right="1909"/>
        <w:rPr>
          <w:rFonts w:ascii="Roboto Slab" w:hAnsi="Roboto Slab"/>
          <w:color w:val="31849B" w:themeColor="accent5" w:themeShade="BF"/>
          <w:sz w:val="32"/>
          <w:szCs w:val="20"/>
        </w:rPr>
      </w:pPr>
    </w:p>
    <w:p w14:paraId="6D2C34BC" w14:textId="553FA4CC" w:rsidR="007E26D2" w:rsidRPr="007E26D2" w:rsidRDefault="00DF3DE3" w:rsidP="007E26D2">
      <w:pPr>
        <w:spacing w:before="91"/>
        <w:ind w:left="107" w:right="1909"/>
        <w:rPr>
          <w:rFonts w:ascii="Roboto Slab"/>
          <w:sz w:val="20"/>
        </w:rPr>
        <w:sectPr w:rsidR="007E26D2" w:rsidRPr="007E26D2" w:rsidSect="00AA167F">
          <w:headerReference w:type="even" r:id="rId29"/>
          <w:headerReference w:type="default" r:id="rId30"/>
          <w:footerReference w:type="default" r:id="rId31"/>
          <w:headerReference w:type="first" r:id="rId32"/>
          <w:type w:val="continuous"/>
          <w:pgSz w:w="11910" w:h="16840"/>
          <w:pgMar w:top="820" w:right="640" w:bottom="1400" w:left="709" w:header="0" w:footer="1218" w:gutter="0"/>
          <w:cols w:space="720"/>
        </w:sectPr>
      </w:pPr>
      <w:r>
        <w:rPr>
          <w:rFonts w:ascii="Roboto"/>
          <w:noProof/>
          <w:lang w:val="en-GB" w:eastAsia="en-GB"/>
        </w:rPr>
        <w:lastRenderedPageBreak/>
        <mc:AlternateContent>
          <mc:Choice Requires="wpg">
            <w:drawing>
              <wp:anchor distT="0" distB="0" distL="114300" distR="114300" simplePos="0" relativeHeight="251655680" behindDoc="1" locked="0" layoutInCell="1" allowOverlap="1" wp14:anchorId="454FCAB1" wp14:editId="2A9D1479">
                <wp:simplePos x="0" y="0"/>
                <wp:positionH relativeFrom="page">
                  <wp:align>left</wp:align>
                </wp:positionH>
                <wp:positionV relativeFrom="paragraph">
                  <wp:posOffset>0</wp:posOffset>
                </wp:positionV>
                <wp:extent cx="7754620" cy="11344275"/>
                <wp:effectExtent l="0" t="0" r="0" b="9525"/>
                <wp:wrapTight wrapText="bothSides">
                  <wp:wrapPolygon edited="0">
                    <wp:start x="0" y="0"/>
                    <wp:lineTo x="0" y="21582"/>
                    <wp:lineTo x="21225" y="21582"/>
                    <wp:lineTo x="21225" y="10446"/>
                    <wp:lineTo x="21543" y="10047"/>
                    <wp:lineTo x="21543" y="4715"/>
                    <wp:lineTo x="21119" y="4643"/>
                    <wp:lineTo x="21119" y="0"/>
                    <wp:lineTo x="0" y="0"/>
                  </wp:wrapPolygon>
                </wp:wrapTight>
                <wp:docPr id="81" name="Group 81"/>
                <wp:cNvGraphicFramePr/>
                <a:graphic xmlns:a="http://schemas.openxmlformats.org/drawingml/2006/main">
                  <a:graphicData uri="http://schemas.microsoft.com/office/word/2010/wordprocessingGroup">
                    <wpg:wgp>
                      <wpg:cNvGrpSpPr/>
                      <wpg:grpSpPr>
                        <a:xfrm>
                          <a:off x="0" y="0"/>
                          <a:ext cx="7754620" cy="11344275"/>
                          <a:chOff x="0" y="-8626"/>
                          <a:chExt cx="7755147" cy="10696754"/>
                        </a:xfrm>
                      </wpg:grpSpPr>
                      <pic:pic xmlns:pic="http://schemas.openxmlformats.org/drawingml/2006/picture">
                        <pic:nvPicPr>
                          <pic:cNvPr id="78" name="Picture 78"/>
                          <pic:cNvPicPr>
                            <a:picLocks noChangeAspect="1"/>
                          </pic:cNvPicPr>
                        </pic:nvPicPr>
                        <pic:blipFill rotWithShape="1">
                          <a:blip r:embed="rId33">
                            <a:extLst>
                              <a:ext uri="{28A0092B-C50C-407E-A947-70E740481C1C}">
                                <a14:useLocalDpi xmlns:a14="http://schemas.microsoft.com/office/drawing/2010/main" val="0"/>
                              </a:ext>
                            </a:extLst>
                          </a:blip>
                          <a:srcRect l="560"/>
                          <a:stretch/>
                        </pic:blipFill>
                        <pic:spPr bwMode="auto">
                          <a:xfrm>
                            <a:off x="0" y="-8626"/>
                            <a:ext cx="7565366" cy="2354914"/>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0" name="Picture 80"/>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4442604"/>
                            <a:ext cx="7599872" cy="6245524"/>
                          </a:xfrm>
                          <a:prstGeom prst="rect">
                            <a:avLst/>
                          </a:prstGeom>
                        </pic:spPr>
                      </pic:pic>
                      <pic:pic xmlns:pic="http://schemas.openxmlformats.org/drawingml/2006/picture">
                        <pic:nvPicPr>
                          <pic:cNvPr id="79" name="Picture 79"/>
                          <pic:cNvPicPr>
                            <a:picLocks noChangeAspect="1"/>
                          </pic:cNvPicPr>
                        </pic:nvPicPr>
                        <pic:blipFill rotWithShape="1">
                          <a:blip r:embed="rId35">
                            <a:extLst>
                              <a:ext uri="{28A0092B-C50C-407E-A947-70E740481C1C}">
                                <a14:useLocalDpi xmlns:a14="http://schemas.microsoft.com/office/drawing/2010/main" val="0"/>
                              </a:ext>
                            </a:extLst>
                          </a:blip>
                          <a:srcRect l="553" t="658"/>
                          <a:stretch/>
                        </pic:blipFill>
                        <pic:spPr bwMode="auto">
                          <a:xfrm>
                            <a:off x="0" y="2346385"/>
                            <a:ext cx="7755147" cy="2613804"/>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7908530C" id="Group 81" o:spid="_x0000_s1026" style="position:absolute;margin-left:0;margin-top:0;width:610.6pt;height:893.25pt;z-index:-251660800;mso-position-horizontal:left;mso-position-horizontal-relative:page;mso-width-relative:margin;mso-height-relative:margin" coordorigin=",-86" coordsize="77551,1069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">
                <v:shape id="Picture 78" o:spid="_x0000_s1027" type="#_x0000_t75" style="position:absolute;top:-86;width:75653;height:23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">
                  <v:imagedata r:id="rId36" o:title="" cropleft="367f"/>
                </v:shape>
                <v:shape id="Picture 80" o:spid="_x0000_s1028" type="#_x0000_t75" style="position:absolute;top:44426;width:75998;height:624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">
                  <v:imagedata r:id="rId37" o:title=""/>
                </v:shape>
                <v:shape id="Picture 79" o:spid="_x0000_s1029" type="#_x0000_t75" style="position:absolute;top:23463;width:77551;height:26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">
                  <v:imagedata r:id="rId38" o:title="" croptop="431f" cropleft="362f"/>
                </v:shape>
                <w10:wrap type="tight" anchorx="page"/>
              </v:group>
            </w:pict>
          </mc:Fallback>
        </mc:AlternateContent>
      </w:r>
      <w:r w:rsidR="00335896" w:rsidRPr="009F5768">
        <w:rPr>
          <w:rFonts w:ascii="Roboto Slab"/>
          <w:noProof/>
          <w:sz w:val="20"/>
          <w:lang w:val="en-GB" w:eastAsia="en-GB"/>
        </w:rPr>
        <mc:AlternateContent>
          <mc:Choice Requires="wps">
            <w:drawing>
              <wp:anchor distT="0" distB="0" distL="114300" distR="114300" simplePos="0" relativeHeight="251659776" behindDoc="0" locked="0" layoutInCell="1" allowOverlap="1" wp14:anchorId="7BB2D9CB" wp14:editId="0C8733DE">
                <wp:simplePos x="0" y="0"/>
                <wp:positionH relativeFrom="page">
                  <wp:align>left</wp:align>
                </wp:positionH>
                <wp:positionV relativeFrom="paragraph">
                  <wp:posOffset>2307133</wp:posOffset>
                </wp:positionV>
                <wp:extent cx="7442791" cy="6352901"/>
                <wp:effectExtent l="0" t="0" r="0" b="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2791" cy="6352901"/>
                        </a:xfrm>
                        <a:prstGeom prst="rect">
                          <a:avLst/>
                        </a:prstGeom>
                        <a:noFill/>
                        <a:ln w="9525">
                          <a:noFill/>
                          <a:miter lim="800000"/>
                          <a:headEnd/>
                          <a:tailEnd/>
                        </a:ln>
                      </wps:spPr>
                      <wps:txbx>
                        <w:txbxContent>
                          <w:p w14:paraId="41D22FE7" w14:textId="77777777" w:rsidR="005F5B5C" w:rsidRPr="00B40163" w:rsidRDefault="005F5B5C">
                            <w:pPr>
                              <w:rPr>
                                <w:rFonts w:asciiTheme="minorHAnsi" w:hAnsiTheme="minorHAnsi"/>
                              </w:rPr>
                            </w:pPr>
                          </w:p>
                          <w:p w14:paraId="5C5E3116" w14:textId="45B740CE" w:rsidR="00B9044F" w:rsidRPr="00022688" w:rsidRDefault="00B9044F">
                            <w:pPr>
                              <w:rPr>
                                <w:rFonts w:asciiTheme="minorHAnsi" w:hAnsiTheme="minorHAnsi"/>
                                <w:b/>
                                <w:bCs/>
                                <w:color w:val="FFFFFF" w:themeColor="background1"/>
                                <w:sz w:val="24"/>
                                <w:szCs w:val="24"/>
                                <w:u w:val="single"/>
                              </w:rPr>
                            </w:pPr>
                          </w:p>
                          <w:p w14:paraId="51AEE305" w14:textId="018903EC" w:rsidR="00D21687" w:rsidRPr="007B5806" w:rsidRDefault="00D21687" w:rsidP="00D21687">
                            <w:pPr>
                              <w:ind w:left="720" w:firstLine="720"/>
                              <w:rPr>
                                <w:rFonts w:asciiTheme="minorHAnsi" w:hAnsiTheme="minorHAnsi"/>
                                <w:bCs/>
                                <w:color w:val="FFFFFF" w:themeColor="background1"/>
                                <w:sz w:val="24"/>
                                <w:szCs w:val="24"/>
                              </w:rPr>
                            </w:pPr>
                            <w:r w:rsidRPr="00022688">
                              <w:rPr>
                                <w:rFonts w:asciiTheme="minorHAnsi" w:hAnsiTheme="minorHAnsi"/>
                                <w:b/>
                                <w:bCs/>
                                <w:color w:val="FFFFFF" w:themeColor="background1"/>
                                <w:sz w:val="24"/>
                                <w:szCs w:val="24"/>
                              </w:rPr>
                              <w:t>1</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9F5768" w:rsidRPr="00022688">
                              <w:rPr>
                                <w:rFonts w:asciiTheme="minorHAnsi" w:hAnsiTheme="minorHAnsi"/>
                                <w:b/>
                                <w:color w:val="FFFFFF" w:themeColor="background1"/>
                                <w:sz w:val="24"/>
                                <w:szCs w:val="24"/>
                              </w:rPr>
                              <w:t>Introduction</w:t>
                            </w:r>
                            <w:r w:rsidR="007B5806">
                              <w:rPr>
                                <w:rFonts w:asciiTheme="minorHAnsi" w:hAnsiTheme="minorHAnsi"/>
                                <w:b/>
                                <w:bCs/>
                                <w:color w:val="FFFFFF" w:themeColor="background1"/>
                                <w:sz w:val="24"/>
                                <w:szCs w:val="24"/>
                              </w:rPr>
                              <w:br/>
                              <w:t xml:space="preserve">          </w:t>
                            </w:r>
                            <w:r w:rsidR="007B5806" w:rsidRPr="007B5806">
                              <w:rPr>
                                <w:rFonts w:asciiTheme="minorHAnsi" w:hAnsiTheme="minorHAnsi"/>
                                <w:bCs/>
                                <w:color w:val="FFFFFF" w:themeColor="background1"/>
                                <w:sz w:val="24"/>
                                <w:szCs w:val="24"/>
                              </w:rPr>
                              <w:t xml:space="preserve">   </w:t>
                            </w:r>
                            <w:r w:rsidRPr="007B5806">
                              <w:rPr>
                                <w:rFonts w:asciiTheme="minorHAnsi" w:hAnsiTheme="minorHAnsi"/>
                                <w:bCs/>
                                <w:color w:val="FFFFFF" w:themeColor="background1"/>
                                <w:sz w:val="24"/>
                                <w:szCs w:val="24"/>
                              </w:rPr>
                              <w:t>1.1</w:t>
                            </w:r>
                            <w:r w:rsidR="00B9044F" w:rsidRPr="007B5806">
                              <w:rPr>
                                <w:rFonts w:asciiTheme="minorHAnsi" w:hAnsiTheme="minorHAnsi"/>
                                <w:bCs/>
                                <w:color w:val="FFFFFF" w:themeColor="background1"/>
                                <w:sz w:val="24"/>
                                <w:szCs w:val="24"/>
                              </w:rPr>
                              <w:tab/>
                            </w:r>
                            <w:r w:rsidR="00B9044F" w:rsidRPr="007B5806">
                              <w:rPr>
                                <w:rFonts w:asciiTheme="minorHAnsi" w:hAnsiTheme="minorHAnsi"/>
                                <w:bCs/>
                                <w:color w:val="FFFFFF" w:themeColor="background1"/>
                                <w:sz w:val="24"/>
                                <w:szCs w:val="24"/>
                              </w:rPr>
                              <w:tab/>
                            </w:r>
                            <w:r w:rsidR="00B9044F" w:rsidRPr="007B5806">
                              <w:rPr>
                                <w:rFonts w:asciiTheme="minorHAnsi" w:hAnsiTheme="minorHAnsi"/>
                                <w:bCs/>
                                <w:color w:val="FFFFFF" w:themeColor="background1"/>
                                <w:sz w:val="24"/>
                                <w:szCs w:val="24"/>
                              </w:rPr>
                              <w:tab/>
                            </w:r>
                            <w:r w:rsidRPr="007B5806">
                              <w:rPr>
                                <w:rFonts w:asciiTheme="minorHAnsi" w:hAnsiTheme="minorHAnsi"/>
                                <w:bCs/>
                                <w:color w:val="FFFFFF" w:themeColor="background1"/>
                                <w:sz w:val="24"/>
                                <w:szCs w:val="24"/>
                              </w:rPr>
                              <w:tab/>
                              <w:t>Purpose</w:t>
                            </w:r>
                          </w:p>
                          <w:p w14:paraId="79E7E6B8" w14:textId="77777777" w:rsidR="0053356A" w:rsidRDefault="007B5806" w:rsidP="003F606C">
                            <w:pPr>
                              <w:rPr>
                                <w:rFonts w:asciiTheme="minorHAnsi" w:hAnsiTheme="minorHAnsi"/>
                                <w:b/>
                                <w:bCs/>
                                <w:color w:val="FFFFFF" w:themeColor="background1"/>
                                <w:sz w:val="24"/>
                                <w:szCs w:val="24"/>
                              </w:rPr>
                            </w:pPr>
                            <w:r w:rsidRPr="007B5806">
                              <w:rPr>
                                <w:rFonts w:asciiTheme="minorHAnsi" w:hAnsiTheme="minorHAnsi"/>
                                <w:bCs/>
                                <w:color w:val="FFFFFF" w:themeColor="background1"/>
                                <w:sz w:val="24"/>
                                <w:szCs w:val="24"/>
                              </w:rPr>
                              <w:t xml:space="preserve">                          </w:t>
                            </w:r>
                            <w:r w:rsidR="00B9044F" w:rsidRPr="007B5806">
                              <w:rPr>
                                <w:rFonts w:asciiTheme="minorHAnsi" w:hAnsiTheme="minorHAnsi"/>
                                <w:bCs/>
                                <w:color w:val="FFFFFF" w:themeColor="background1"/>
                                <w:sz w:val="24"/>
                                <w:szCs w:val="24"/>
                              </w:rPr>
                              <w:br/>
                            </w:r>
                            <w:r w:rsidR="00D21687" w:rsidRPr="00022688">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D21687" w:rsidRPr="00022688">
                              <w:rPr>
                                <w:rFonts w:asciiTheme="minorHAnsi" w:hAnsiTheme="minorHAnsi"/>
                                <w:b/>
                                <w:bCs/>
                                <w:color w:val="FFFFFF" w:themeColor="background1"/>
                                <w:sz w:val="24"/>
                                <w:szCs w:val="24"/>
                              </w:rPr>
                              <w:t>2</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3356A">
                              <w:rPr>
                                <w:rFonts w:asciiTheme="minorHAnsi" w:hAnsiTheme="minorHAnsi"/>
                                <w:b/>
                                <w:bCs/>
                                <w:color w:val="FFFFFF" w:themeColor="background1"/>
                                <w:sz w:val="24"/>
                                <w:szCs w:val="24"/>
                              </w:rPr>
                              <w:t>Roles and Responsibilities</w:t>
                            </w:r>
                            <w:r w:rsidR="0053356A">
                              <w:rPr>
                                <w:rFonts w:asciiTheme="minorHAnsi" w:hAnsiTheme="minorHAnsi"/>
                                <w:b/>
                                <w:bCs/>
                                <w:color w:val="FFFFFF" w:themeColor="background1"/>
                                <w:sz w:val="24"/>
                                <w:szCs w:val="24"/>
                              </w:rPr>
                              <w:br/>
                            </w:r>
                          </w:p>
                          <w:p w14:paraId="35637356" w14:textId="35109298" w:rsidR="009F5768" w:rsidRDefault="0053356A" w:rsidP="0053356A">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3</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t>Audit planning and timescales</w:t>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p>
                          <w:p w14:paraId="363105D3" w14:textId="77777777" w:rsidR="005C43FF" w:rsidRPr="00022688" w:rsidRDefault="005C43FF" w:rsidP="003F606C">
                            <w:pPr>
                              <w:rPr>
                                <w:rFonts w:asciiTheme="minorHAnsi" w:hAnsiTheme="minorHAnsi"/>
                                <w:b/>
                                <w:bCs/>
                                <w:color w:val="FFFFFF" w:themeColor="background1"/>
                                <w:sz w:val="24"/>
                                <w:szCs w:val="24"/>
                              </w:rPr>
                            </w:pPr>
                          </w:p>
                          <w:p w14:paraId="48D428C8" w14:textId="695A8D42" w:rsidR="00562381" w:rsidRDefault="00D21687" w:rsidP="00C232A3">
                            <w:pPr>
                              <w:ind w:left="720"/>
                              <w:rPr>
                                <w:rFonts w:asciiTheme="minorHAnsi" w:hAnsiTheme="minorHAnsi"/>
                                <w:b/>
                                <w:color w:val="FFFFFF" w:themeColor="background1"/>
                                <w:sz w:val="24"/>
                                <w:szCs w:val="24"/>
                              </w:rPr>
                            </w:pPr>
                            <w:r w:rsidRPr="00022688">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4</w:t>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Internal Audit Process</w:t>
                            </w:r>
                          </w:p>
                          <w:p w14:paraId="6BB6B3ED" w14:textId="1C37CD5A" w:rsidR="005C43FF" w:rsidRDefault="005C43FF" w:rsidP="00C232A3">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4</w:t>
                            </w:r>
                            <w:r>
                              <w:rPr>
                                <w:rFonts w:asciiTheme="minorHAnsi" w:hAnsiTheme="minorHAnsi"/>
                                <w:b/>
                                <w:color w:val="FFFFFF" w:themeColor="background1"/>
                                <w:sz w:val="24"/>
                                <w:szCs w:val="24"/>
                              </w:rPr>
                              <w:t>.1</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t>Audit scoping and sign off</w:t>
                            </w:r>
                          </w:p>
                          <w:p w14:paraId="1C589C18" w14:textId="0AA99D87" w:rsidR="005C43FF" w:rsidRDefault="005C43FF" w:rsidP="00C232A3">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0E5BF6">
                              <w:rPr>
                                <w:rFonts w:asciiTheme="minorHAnsi" w:hAnsiTheme="minorHAnsi"/>
                                <w:b/>
                                <w:color w:val="FFFFFF" w:themeColor="background1"/>
                                <w:sz w:val="24"/>
                                <w:szCs w:val="24"/>
                              </w:rPr>
                              <w:t>4</w:t>
                            </w:r>
                            <w:r>
                              <w:rPr>
                                <w:rFonts w:asciiTheme="minorHAnsi" w:hAnsiTheme="minorHAnsi"/>
                                <w:b/>
                                <w:color w:val="FFFFFF" w:themeColor="background1"/>
                                <w:sz w:val="24"/>
                                <w:szCs w:val="24"/>
                              </w:rPr>
                              <w:t>.2</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t>Conducting the audit</w:t>
                            </w:r>
                          </w:p>
                          <w:p w14:paraId="7A7DDA78" w14:textId="77777777" w:rsidR="005C43FF" w:rsidRDefault="005C43FF" w:rsidP="00C232A3">
                            <w:pPr>
                              <w:ind w:left="720"/>
                              <w:rPr>
                                <w:rFonts w:asciiTheme="minorHAnsi" w:hAnsiTheme="minorHAnsi"/>
                                <w:b/>
                                <w:color w:val="FFFFFF" w:themeColor="background1"/>
                                <w:sz w:val="24"/>
                                <w:szCs w:val="24"/>
                              </w:rPr>
                            </w:pPr>
                          </w:p>
                          <w:p w14:paraId="7E4EC2F2" w14:textId="18A686B3" w:rsidR="00726046" w:rsidRDefault="003C57FC" w:rsidP="00562381">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5</w:t>
                            </w:r>
                            <w:r>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t>Audit Report</w:t>
                            </w:r>
                            <w:r>
                              <w:rPr>
                                <w:rFonts w:asciiTheme="minorHAnsi" w:hAnsiTheme="minorHAnsi"/>
                                <w:b/>
                                <w:color w:val="FFFFFF" w:themeColor="background1"/>
                                <w:sz w:val="24"/>
                                <w:szCs w:val="24"/>
                              </w:rPr>
                              <w:tab/>
                            </w:r>
                          </w:p>
                          <w:p w14:paraId="7FDFCA0E" w14:textId="1B8E903A" w:rsidR="00B75714" w:rsidRDefault="00726046" w:rsidP="00562381">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5</w:t>
                            </w:r>
                            <w:r>
                              <w:rPr>
                                <w:rFonts w:asciiTheme="minorHAnsi" w:hAnsiTheme="minorHAnsi"/>
                                <w:b/>
                                <w:color w:val="FFFFFF" w:themeColor="background1"/>
                                <w:sz w:val="24"/>
                                <w:szCs w:val="24"/>
                              </w:rPr>
                              <w:t>.1</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Draft Report Review</w:t>
                            </w:r>
                          </w:p>
                          <w:p w14:paraId="48BBB795" w14:textId="15F7CCA0" w:rsidR="00007503" w:rsidRDefault="0053356A" w:rsidP="00B75714">
                            <w:pPr>
                              <w:ind w:left="720" w:firstLine="720"/>
                              <w:rPr>
                                <w:rFonts w:asciiTheme="minorHAnsi" w:hAnsiTheme="minorHAnsi"/>
                                <w:b/>
                                <w:color w:val="FFFFFF" w:themeColor="background1"/>
                                <w:sz w:val="24"/>
                                <w:szCs w:val="24"/>
                              </w:rPr>
                            </w:pPr>
                            <w:r>
                              <w:rPr>
                                <w:rFonts w:asciiTheme="minorHAnsi" w:hAnsiTheme="minorHAnsi"/>
                                <w:b/>
                                <w:color w:val="FFFFFF" w:themeColor="background1"/>
                                <w:sz w:val="24"/>
                                <w:szCs w:val="24"/>
                              </w:rPr>
                              <w:t>5</w:t>
                            </w:r>
                            <w:r w:rsidR="00B75714">
                              <w:rPr>
                                <w:rFonts w:asciiTheme="minorHAnsi" w:hAnsiTheme="minorHAnsi"/>
                                <w:b/>
                                <w:color w:val="FFFFFF" w:themeColor="background1"/>
                                <w:sz w:val="24"/>
                                <w:szCs w:val="24"/>
                              </w:rPr>
                              <w:t>.2</w:t>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726046">
                              <w:rPr>
                                <w:rFonts w:asciiTheme="minorHAnsi" w:hAnsiTheme="minorHAnsi"/>
                                <w:b/>
                                <w:color w:val="FFFFFF" w:themeColor="background1"/>
                                <w:sz w:val="24"/>
                                <w:szCs w:val="24"/>
                              </w:rPr>
                              <w:t>Audit Report Approval</w:t>
                            </w:r>
                            <w:r w:rsidR="003C57FC">
                              <w:rPr>
                                <w:rFonts w:asciiTheme="minorHAnsi" w:hAnsiTheme="minorHAnsi"/>
                                <w:b/>
                                <w:color w:val="FFFFFF" w:themeColor="background1"/>
                                <w:sz w:val="24"/>
                                <w:szCs w:val="24"/>
                              </w:rPr>
                              <w:tab/>
                            </w:r>
                            <w:r w:rsidR="003C57FC">
                              <w:rPr>
                                <w:rFonts w:asciiTheme="minorHAnsi" w:hAnsiTheme="minorHAnsi"/>
                                <w:b/>
                                <w:color w:val="FFFFFF" w:themeColor="background1"/>
                                <w:sz w:val="24"/>
                                <w:szCs w:val="24"/>
                              </w:rPr>
                              <w:tab/>
                            </w:r>
                          </w:p>
                          <w:p w14:paraId="2489FDE8" w14:textId="10831F8F" w:rsidR="001D60C9" w:rsidRPr="007B5806" w:rsidRDefault="007B5806" w:rsidP="001D60C9">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 xml:space="preserve">           </w:t>
                            </w:r>
                            <w:r w:rsidRPr="007B5806">
                              <w:rPr>
                                <w:rFonts w:asciiTheme="minorHAnsi" w:hAnsiTheme="minorHAnsi"/>
                                <w:color w:val="FFFFFF" w:themeColor="background1"/>
                                <w:sz w:val="24"/>
                                <w:szCs w:val="24"/>
                              </w:rPr>
                              <w:t xml:space="preserve">                                                  </w:t>
                            </w:r>
                          </w:p>
                          <w:p w14:paraId="6D21099D" w14:textId="4F8EFC43" w:rsidR="00572F42" w:rsidRDefault="0053356A" w:rsidP="00D21687">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6</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Audit Action Plan</w:t>
                            </w:r>
                          </w:p>
                          <w:p w14:paraId="697AAC0C" w14:textId="77C574DC" w:rsidR="00DF73F4" w:rsidRPr="00022688" w:rsidRDefault="00B9044F" w:rsidP="00D21687">
                            <w:pPr>
                              <w:ind w:left="720" w:firstLine="720"/>
                              <w:rPr>
                                <w:rFonts w:asciiTheme="minorHAnsi" w:hAnsiTheme="minorHAnsi"/>
                                <w:b/>
                                <w:bCs/>
                                <w:color w:val="FFFFFF" w:themeColor="background1"/>
                                <w:sz w:val="24"/>
                                <w:szCs w:val="24"/>
                              </w:rPr>
                            </w:pPr>
                            <w:r w:rsidRPr="00022688">
                              <w:rPr>
                                <w:rFonts w:asciiTheme="minorHAnsi" w:hAnsiTheme="minorHAnsi"/>
                                <w:b/>
                                <w:bCs/>
                                <w:color w:val="FFFFFF" w:themeColor="background1"/>
                                <w:sz w:val="24"/>
                                <w:szCs w:val="24"/>
                              </w:rPr>
                              <w:tab/>
                            </w:r>
                            <w:r w:rsidRPr="00022688">
                              <w:rPr>
                                <w:rFonts w:asciiTheme="minorHAnsi" w:hAnsiTheme="minorHAnsi"/>
                                <w:b/>
                                <w:bCs/>
                                <w:color w:val="FFFFFF" w:themeColor="background1"/>
                                <w:sz w:val="24"/>
                                <w:szCs w:val="24"/>
                              </w:rPr>
                              <w:tab/>
                            </w:r>
                          </w:p>
                          <w:p w14:paraId="6B63CB4C" w14:textId="63EB421D"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Change Management</w:t>
                            </w:r>
                          </w:p>
                          <w:p w14:paraId="02DC2AAB" w14:textId="61C3B330"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1</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 xml:space="preserve">Audit Schedule </w:t>
                            </w:r>
                          </w:p>
                          <w:p w14:paraId="753D0BFF" w14:textId="0ECCDDA5"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2</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Audit Report</w:t>
                            </w:r>
                          </w:p>
                          <w:p w14:paraId="7B789A95" w14:textId="486FC6D3" w:rsidR="003F606C"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3</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udit Actions</w:t>
                            </w:r>
                            <w:r w:rsidR="003F606C">
                              <w:rPr>
                                <w:rFonts w:asciiTheme="minorHAnsi" w:hAnsiTheme="minorHAnsi"/>
                                <w:b/>
                                <w:bCs/>
                                <w:color w:val="FFFFFF" w:themeColor="background1"/>
                                <w:sz w:val="24"/>
                                <w:szCs w:val="24"/>
                              </w:rPr>
                              <w:br/>
                            </w:r>
                          </w:p>
                          <w:p w14:paraId="26707882" w14:textId="34974F78" w:rsidR="00572F42" w:rsidRDefault="0053356A"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8</w:t>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Training</w:t>
                            </w:r>
                          </w:p>
                          <w:p w14:paraId="7CD4AA93" w14:textId="77777777" w:rsidR="00572F42" w:rsidRDefault="00572F42" w:rsidP="003F606C">
                            <w:pPr>
                              <w:ind w:left="720" w:firstLine="720"/>
                              <w:rPr>
                                <w:rFonts w:asciiTheme="minorHAnsi" w:hAnsiTheme="minorHAnsi"/>
                                <w:b/>
                                <w:bCs/>
                                <w:color w:val="FFFFFF" w:themeColor="background1"/>
                                <w:sz w:val="24"/>
                                <w:szCs w:val="24"/>
                              </w:rPr>
                            </w:pPr>
                          </w:p>
                          <w:p w14:paraId="28C335D9" w14:textId="7A624F3F" w:rsidR="00572F42" w:rsidRDefault="0053356A"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9</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Further information</w:t>
                            </w:r>
                            <w:r w:rsidR="00572F42">
                              <w:rPr>
                                <w:rFonts w:asciiTheme="minorHAnsi" w:hAnsiTheme="minorHAnsi"/>
                                <w:b/>
                                <w:bCs/>
                                <w:color w:val="FFFFFF" w:themeColor="background1"/>
                                <w:sz w:val="24"/>
                                <w:szCs w:val="24"/>
                              </w:rPr>
                              <w:t xml:space="preserve"> </w:t>
                            </w:r>
                            <w:r w:rsidR="003F606C">
                              <w:rPr>
                                <w:rFonts w:asciiTheme="minorHAnsi" w:hAnsiTheme="minorHAnsi"/>
                                <w:b/>
                                <w:bCs/>
                                <w:color w:val="FFFFFF" w:themeColor="background1"/>
                                <w:sz w:val="24"/>
                                <w:szCs w:val="24"/>
                              </w:rPr>
                              <w:t>and support</w:t>
                            </w:r>
                          </w:p>
                          <w:p w14:paraId="5E43BA74" w14:textId="77777777" w:rsidR="00572F42" w:rsidRDefault="00572F42" w:rsidP="003F606C">
                            <w:pPr>
                              <w:ind w:left="720" w:firstLine="720"/>
                              <w:rPr>
                                <w:rFonts w:asciiTheme="minorHAnsi" w:hAnsiTheme="minorHAnsi"/>
                                <w:b/>
                                <w:bCs/>
                                <w:color w:val="FFFFFF" w:themeColor="background1"/>
                                <w:sz w:val="24"/>
                                <w:szCs w:val="24"/>
                              </w:rPr>
                            </w:pPr>
                          </w:p>
                          <w:p w14:paraId="16680CF9" w14:textId="2E5F8A99" w:rsidR="004145F9" w:rsidRDefault="00572F42"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Appendix One</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sidR="009A6999">
                              <w:rPr>
                                <w:rFonts w:asciiTheme="minorHAnsi" w:hAnsiTheme="minorHAnsi"/>
                                <w:b/>
                                <w:bCs/>
                                <w:color w:val="FFFFFF" w:themeColor="background1"/>
                                <w:sz w:val="24"/>
                                <w:szCs w:val="24"/>
                              </w:rPr>
                              <w:t>Internal Audit Framework: Process Flow,</w:t>
                            </w:r>
                            <w:r w:rsidR="004145F9">
                              <w:rPr>
                                <w:rFonts w:asciiTheme="minorHAnsi" w:hAnsiTheme="minorHAnsi"/>
                                <w:b/>
                                <w:bCs/>
                                <w:color w:val="FFFFFF" w:themeColor="background1"/>
                                <w:sz w:val="24"/>
                                <w:szCs w:val="24"/>
                              </w:rPr>
                              <w:t xml:space="preserve"> Ownership and Timeline</w:t>
                            </w:r>
                          </w:p>
                          <w:p w14:paraId="2F8D4640" w14:textId="2C949C8A" w:rsidR="00B9044F" w:rsidRPr="00022688" w:rsidRDefault="004145F9"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Appendix Two</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sidR="009A6999">
                              <w:rPr>
                                <w:rFonts w:asciiTheme="minorHAnsi" w:hAnsiTheme="minorHAnsi"/>
                                <w:b/>
                                <w:bCs/>
                                <w:color w:val="FFFFFF" w:themeColor="background1"/>
                                <w:sz w:val="24"/>
                                <w:szCs w:val="24"/>
                              </w:rPr>
                              <w:t>Internal Audit Process Steps and Ownership</w:t>
                            </w:r>
                            <w:r w:rsidR="00952F0C">
                              <w:rPr>
                                <w:rFonts w:asciiTheme="minorHAnsi" w:hAnsiTheme="minorHAnsi"/>
                                <w:b/>
                                <w:bCs/>
                                <w:color w:val="FFFFFF" w:themeColor="background1"/>
                                <w:sz w:val="24"/>
                                <w:szCs w:val="24"/>
                              </w:rPr>
                              <w:br/>
                            </w:r>
                          </w:p>
                          <w:p w14:paraId="0479F70D" w14:textId="2098C4E3" w:rsidR="00C232A3" w:rsidRPr="00022688" w:rsidRDefault="00C232A3" w:rsidP="00D21687">
                            <w:pPr>
                              <w:ind w:left="720" w:firstLine="720"/>
                              <w:rPr>
                                <w:rFonts w:asciiTheme="minorHAnsi" w:hAnsiTheme="minorHAnsi"/>
                                <w:b/>
                                <w:bCs/>
                                <w:color w:val="FFFFFF" w:themeColor="background1"/>
                                <w:sz w:val="24"/>
                                <w:szCs w:val="24"/>
                              </w:rPr>
                            </w:pPr>
                          </w:p>
                          <w:p w14:paraId="1CB1BBB4" w14:textId="77777777" w:rsidR="00DF73F4" w:rsidRPr="00022688" w:rsidRDefault="00DF73F4" w:rsidP="005F5B5C">
                            <w:pPr>
                              <w:ind w:firstLine="720"/>
                              <w:rPr>
                                <w:rFonts w:asciiTheme="minorHAnsi" w:hAnsiTheme="minorHAnsi"/>
                                <w:b/>
                                <w:color w:val="FFFFFF" w:themeColor="background1"/>
                                <w:sz w:val="24"/>
                                <w:szCs w:val="24"/>
                              </w:rPr>
                            </w:pPr>
                          </w:p>
                          <w:p w14:paraId="3C12010A" w14:textId="77777777" w:rsidR="00DF73F4" w:rsidRDefault="00DF73F4" w:rsidP="005F5B5C">
                            <w:pPr>
                              <w:ind w:firstLine="720"/>
                              <w:rPr>
                                <w:rFonts w:asciiTheme="minorHAnsi" w:hAnsiTheme="minorHAnsi"/>
                                <w:b/>
                                <w:color w:val="FFFFFF" w:themeColor="background1"/>
                                <w:sz w:val="24"/>
                                <w:szCs w:val="24"/>
                              </w:rPr>
                            </w:pPr>
                          </w:p>
                          <w:p w14:paraId="4CCA9ACE" w14:textId="77777777" w:rsidR="00DF73F4" w:rsidRPr="005F5B5C" w:rsidRDefault="00DF73F4" w:rsidP="005F5B5C">
                            <w:pPr>
                              <w:ind w:firstLine="720"/>
                              <w:rPr>
                                <w:rFonts w:asciiTheme="minorHAnsi" w:hAnsiTheme="minorHAnsi"/>
                                <w:b/>
                                <w:color w:val="FFFFFF" w:themeColor="background1"/>
                                <w:sz w:val="24"/>
                                <w:szCs w:val="24"/>
                              </w:rPr>
                            </w:pPr>
                          </w:p>
                          <w:p w14:paraId="2E132B2D" w14:textId="77777777" w:rsidR="00B40163" w:rsidRPr="00B40163" w:rsidRDefault="00B40163">
                            <w:pPr>
                              <w:rPr>
                                <w:rFonts w:asciiTheme="minorHAnsi" w:hAnsiTheme="minorHAnsi"/>
                                <w:color w:val="FFFFFF" w:themeColor="background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B2D9CB" id="_x0000_t202" coordsize="21600,21600" o:spt="202" path="m,l,21600r21600,l21600,xe">
                <v:stroke joinstyle="miter"/>
                <v:path gradientshapeok="t" o:connecttype="rect"/>
              </v:shapetype>
              <v:shape id="Text Box 2" o:spid="_x0000_s1050" type="#_x0000_t202" style="position:absolute;left:0;text-align:left;margin-left:0;margin-top:181.65pt;width:586.05pt;height:500.25pt;z-index:25165977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" filled="f" stroked="f">
                <v:textbox>
                  <w:txbxContent>
                    <w:p w14:paraId="41D22FE7" w14:textId="77777777" w:rsidR="005F5B5C" w:rsidRPr="00B40163" w:rsidRDefault="005F5B5C">
                      <w:pPr>
                        <w:rPr>
                          <w:rFonts w:asciiTheme="minorHAnsi" w:hAnsiTheme="minorHAnsi"/>
                        </w:rPr>
                      </w:pPr>
                    </w:p>
                    <w:p w14:paraId="5C5E3116" w14:textId="45B740CE" w:rsidR="00B9044F" w:rsidRPr="00022688" w:rsidRDefault="00B9044F">
                      <w:pPr>
                        <w:rPr>
                          <w:rFonts w:asciiTheme="minorHAnsi" w:hAnsiTheme="minorHAnsi"/>
                          <w:b/>
                          <w:bCs/>
                          <w:color w:val="FFFFFF" w:themeColor="background1"/>
                          <w:sz w:val="24"/>
                          <w:szCs w:val="24"/>
                          <w:u w:val="single"/>
                        </w:rPr>
                      </w:pPr>
                    </w:p>
                    <w:p w14:paraId="51AEE305" w14:textId="018903EC" w:rsidR="00D21687" w:rsidRPr="007B5806" w:rsidRDefault="00D21687" w:rsidP="00D21687">
                      <w:pPr>
                        <w:ind w:left="720" w:firstLine="720"/>
                        <w:rPr>
                          <w:rFonts w:asciiTheme="minorHAnsi" w:hAnsiTheme="minorHAnsi"/>
                          <w:bCs/>
                          <w:color w:val="FFFFFF" w:themeColor="background1"/>
                          <w:sz w:val="24"/>
                          <w:szCs w:val="24"/>
                        </w:rPr>
                      </w:pPr>
                      <w:r w:rsidRPr="00022688">
                        <w:rPr>
                          <w:rFonts w:asciiTheme="minorHAnsi" w:hAnsiTheme="minorHAnsi"/>
                          <w:b/>
                          <w:bCs/>
                          <w:color w:val="FFFFFF" w:themeColor="background1"/>
                          <w:sz w:val="24"/>
                          <w:szCs w:val="24"/>
                        </w:rPr>
                        <w:t>1</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9F5768" w:rsidRPr="00022688">
                        <w:rPr>
                          <w:rFonts w:asciiTheme="minorHAnsi" w:hAnsiTheme="minorHAnsi"/>
                          <w:b/>
                          <w:color w:val="FFFFFF" w:themeColor="background1"/>
                          <w:sz w:val="24"/>
                          <w:szCs w:val="24"/>
                        </w:rPr>
                        <w:t>Introduction</w:t>
                      </w:r>
                      <w:r w:rsidR="007B5806">
                        <w:rPr>
                          <w:rFonts w:asciiTheme="minorHAnsi" w:hAnsiTheme="minorHAnsi"/>
                          <w:b/>
                          <w:bCs/>
                          <w:color w:val="FFFFFF" w:themeColor="background1"/>
                          <w:sz w:val="24"/>
                          <w:szCs w:val="24"/>
                        </w:rPr>
                        <w:br/>
                        <w:t xml:space="preserve">          </w:t>
                      </w:r>
                      <w:r w:rsidR="007B5806" w:rsidRPr="007B5806">
                        <w:rPr>
                          <w:rFonts w:asciiTheme="minorHAnsi" w:hAnsiTheme="minorHAnsi"/>
                          <w:bCs/>
                          <w:color w:val="FFFFFF" w:themeColor="background1"/>
                          <w:sz w:val="24"/>
                          <w:szCs w:val="24"/>
                        </w:rPr>
                        <w:t xml:space="preserve">   </w:t>
                      </w:r>
                      <w:r w:rsidRPr="007B5806">
                        <w:rPr>
                          <w:rFonts w:asciiTheme="minorHAnsi" w:hAnsiTheme="minorHAnsi"/>
                          <w:bCs/>
                          <w:color w:val="FFFFFF" w:themeColor="background1"/>
                          <w:sz w:val="24"/>
                          <w:szCs w:val="24"/>
                        </w:rPr>
                        <w:t>1.1</w:t>
                      </w:r>
                      <w:r w:rsidR="00B9044F" w:rsidRPr="007B5806">
                        <w:rPr>
                          <w:rFonts w:asciiTheme="minorHAnsi" w:hAnsiTheme="minorHAnsi"/>
                          <w:bCs/>
                          <w:color w:val="FFFFFF" w:themeColor="background1"/>
                          <w:sz w:val="24"/>
                          <w:szCs w:val="24"/>
                        </w:rPr>
                        <w:tab/>
                      </w:r>
                      <w:r w:rsidR="00B9044F" w:rsidRPr="007B5806">
                        <w:rPr>
                          <w:rFonts w:asciiTheme="minorHAnsi" w:hAnsiTheme="minorHAnsi"/>
                          <w:bCs/>
                          <w:color w:val="FFFFFF" w:themeColor="background1"/>
                          <w:sz w:val="24"/>
                          <w:szCs w:val="24"/>
                        </w:rPr>
                        <w:tab/>
                      </w:r>
                      <w:r w:rsidR="00B9044F" w:rsidRPr="007B5806">
                        <w:rPr>
                          <w:rFonts w:asciiTheme="minorHAnsi" w:hAnsiTheme="minorHAnsi"/>
                          <w:bCs/>
                          <w:color w:val="FFFFFF" w:themeColor="background1"/>
                          <w:sz w:val="24"/>
                          <w:szCs w:val="24"/>
                        </w:rPr>
                        <w:tab/>
                      </w:r>
                      <w:r w:rsidRPr="007B5806">
                        <w:rPr>
                          <w:rFonts w:asciiTheme="minorHAnsi" w:hAnsiTheme="minorHAnsi"/>
                          <w:bCs/>
                          <w:color w:val="FFFFFF" w:themeColor="background1"/>
                          <w:sz w:val="24"/>
                          <w:szCs w:val="24"/>
                        </w:rPr>
                        <w:tab/>
                        <w:t>Purpose</w:t>
                      </w:r>
                    </w:p>
                    <w:p w14:paraId="79E7E6B8" w14:textId="77777777" w:rsidR="0053356A" w:rsidRDefault="007B5806" w:rsidP="003F606C">
                      <w:pPr>
                        <w:rPr>
                          <w:rFonts w:asciiTheme="minorHAnsi" w:hAnsiTheme="minorHAnsi"/>
                          <w:b/>
                          <w:bCs/>
                          <w:color w:val="FFFFFF" w:themeColor="background1"/>
                          <w:sz w:val="24"/>
                          <w:szCs w:val="24"/>
                        </w:rPr>
                      </w:pPr>
                      <w:r w:rsidRPr="007B5806">
                        <w:rPr>
                          <w:rFonts w:asciiTheme="minorHAnsi" w:hAnsiTheme="minorHAnsi"/>
                          <w:bCs/>
                          <w:color w:val="FFFFFF" w:themeColor="background1"/>
                          <w:sz w:val="24"/>
                          <w:szCs w:val="24"/>
                        </w:rPr>
                        <w:t xml:space="preserve">                          </w:t>
                      </w:r>
                      <w:r w:rsidR="00B9044F" w:rsidRPr="007B5806">
                        <w:rPr>
                          <w:rFonts w:asciiTheme="minorHAnsi" w:hAnsiTheme="minorHAnsi"/>
                          <w:bCs/>
                          <w:color w:val="FFFFFF" w:themeColor="background1"/>
                          <w:sz w:val="24"/>
                          <w:szCs w:val="24"/>
                        </w:rPr>
                        <w:br/>
                      </w:r>
                      <w:r w:rsidR="00D21687" w:rsidRPr="00022688">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D21687" w:rsidRPr="00022688">
                        <w:rPr>
                          <w:rFonts w:asciiTheme="minorHAnsi" w:hAnsiTheme="minorHAnsi"/>
                          <w:b/>
                          <w:bCs/>
                          <w:color w:val="FFFFFF" w:themeColor="background1"/>
                          <w:sz w:val="24"/>
                          <w:szCs w:val="24"/>
                        </w:rPr>
                        <w:t>2</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3356A">
                        <w:rPr>
                          <w:rFonts w:asciiTheme="minorHAnsi" w:hAnsiTheme="minorHAnsi"/>
                          <w:b/>
                          <w:bCs/>
                          <w:color w:val="FFFFFF" w:themeColor="background1"/>
                          <w:sz w:val="24"/>
                          <w:szCs w:val="24"/>
                        </w:rPr>
                        <w:t>Roles and Responsibilities</w:t>
                      </w:r>
                      <w:r w:rsidR="0053356A">
                        <w:rPr>
                          <w:rFonts w:asciiTheme="minorHAnsi" w:hAnsiTheme="minorHAnsi"/>
                          <w:b/>
                          <w:bCs/>
                          <w:color w:val="FFFFFF" w:themeColor="background1"/>
                          <w:sz w:val="24"/>
                          <w:szCs w:val="24"/>
                        </w:rPr>
                        <w:br/>
                      </w:r>
                    </w:p>
                    <w:p w14:paraId="35637356" w14:textId="35109298" w:rsidR="009F5768" w:rsidRDefault="0053356A" w:rsidP="0053356A">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3</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t>Audit planning and timescales</w:t>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r w:rsidR="005C43FF">
                        <w:rPr>
                          <w:rFonts w:asciiTheme="minorHAnsi" w:hAnsiTheme="minorHAnsi"/>
                          <w:b/>
                          <w:bCs/>
                          <w:color w:val="FFFFFF" w:themeColor="background1"/>
                          <w:sz w:val="24"/>
                          <w:szCs w:val="24"/>
                        </w:rPr>
                        <w:tab/>
                      </w:r>
                    </w:p>
                    <w:p w14:paraId="363105D3" w14:textId="77777777" w:rsidR="005C43FF" w:rsidRPr="00022688" w:rsidRDefault="005C43FF" w:rsidP="003F606C">
                      <w:pPr>
                        <w:rPr>
                          <w:rFonts w:asciiTheme="minorHAnsi" w:hAnsiTheme="minorHAnsi"/>
                          <w:b/>
                          <w:bCs/>
                          <w:color w:val="FFFFFF" w:themeColor="background1"/>
                          <w:sz w:val="24"/>
                          <w:szCs w:val="24"/>
                        </w:rPr>
                      </w:pPr>
                    </w:p>
                    <w:p w14:paraId="48D428C8" w14:textId="695A8D42" w:rsidR="00562381" w:rsidRDefault="00D21687" w:rsidP="00C232A3">
                      <w:pPr>
                        <w:ind w:left="720"/>
                        <w:rPr>
                          <w:rFonts w:asciiTheme="minorHAnsi" w:hAnsiTheme="minorHAnsi"/>
                          <w:b/>
                          <w:color w:val="FFFFFF" w:themeColor="background1"/>
                          <w:sz w:val="24"/>
                          <w:szCs w:val="24"/>
                        </w:rPr>
                      </w:pPr>
                      <w:r w:rsidRPr="00022688">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4</w:t>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Pr="00022688">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Internal Audit Process</w:t>
                      </w:r>
                    </w:p>
                    <w:p w14:paraId="6BB6B3ED" w14:textId="1C37CD5A" w:rsidR="005C43FF" w:rsidRDefault="005C43FF" w:rsidP="00C232A3">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4</w:t>
                      </w:r>
                      <w:r>
                        <w:rPr>
                          <w:rFonts w:asciiTheme="minorHAnsi" w:hAnsiTheme="minorHAnsi"/>
                          <w:b/>
                          <w:color w:val="FFFFFF" w:themeColor="background1"/>
                          <w:sz w:val="24"/>
                          <w:szCs w:val="24"/>
                        </w:rPr>
                        <w:t>.1</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t>Audit scoping and sign off</w:t>
                      </w:r>
                    </w:p>
                    <w:p w14:paraId="1C589C18" w14:textId="0AA99D87" w:rsidR="005C43FF" w:rsidRDefault="005C43FF" w:rsidP="00C232A3">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0E5BF6">
                        <w:rPr>
                          <w:rFonts w:asciiTheme="minorHAnsi" w:hAnsiTheme="minorHAnsi"/>
                          <w:b/>
                          <w:color w:val="FFFFFF" w:themeColor="background1"/>
                          <w:sz w:val="24"/>
                          <w:szCs w:val="24"/>
                        </w:rPr>
                        <w:t>4</w:t>
                      </w:r>
                      <w:r>
                        <w:rPr>
                          <w:rFonts w:asciiTheme="minorHAnsi" w:hAnsiTheme="minorHAnsi"/>
                          <w:b/>
                          <w:color w:val="FFFFFF" w:themeColor="background1"/>
                          <w:sz w:val="24"/>
                          <w:szCs w:val="24"/>
                        </w:rPr>
                        <w:t>.2</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t>Conducting the audit</w:t>
                      </w:r>
                    </w:p>
                    <w:p w14:paraId="7A7DDA78" w14:textId="77777777" w:rsidR="005C43FF" w:rsidRDefault="005C43FF" w:rsidP="00C232A3">
                      <w:pPr>
                        <w:ind w:left="720"/>
                        <w:rPr>
                          <w:rFonts w:asciiTheme="minorHAnsi" w:hAnsiTheme="minorHAnsi"/>
                          <w:b/>
                          <w:color w:val="FFFFFF" w:themeColor="background1"/>
                          <w:sz w:val="24"/>
                          <w:szCs w:val="24"/>
                        </w:rPr>
                      </w:pPr>
                    </w:p>
                    <w:p w14:paraId="7E4EC2F2" w14:textId="18A686B3" w:rsidR="00726046" w:rsidRDefault="003C57FC" w:rsidP="00562381">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5</w:t>
                      </w:r>
                      <w:r>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r>
                      <w:r w:rsidR="005C43FF">
                        <w:rPr>
                          <w:rFonts w:asciiTheme="minorHAnsi" w:hAnsiTheme="minorHAnsi"/>
                          <w:b/>
                          <w:color w:val="FFFFFF" w:themeColor="background1"/>
                          <w:sz w:val="24"/>
                          <w:szCs w:val="24"/>
                        </w:rPr>
                        <w:tab/>
                        <w:t>Audit Report</w:t>
                      </w:r>
                      <w:r>
                        <w:rPr>
                          <w:rFonts w:asciiTheme="minorHAnsi" w:hAnsiTheme="minorHAnsi"/>
                          <w:b/>
                          <w:color w:val="FFFFFF" w:themeColor="background1"/>
                          <w:sz w:val="24"/>
                          <w:szCs w:val="24"/>
                        </w:rPr>
                        <w:tab/>
                      </w:r>
                    </w:p>
                    <w:p w14:paraId="7FDFCA0E" w14:textId="1B8E903A" w:rsidR="00B75714" w:rsidRDefault="00726046" w:rsidP="00562381">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ab/>
                      </w:r>
                      <w:r w:rsidR="0053356A">
                        <w:rPr>
                          <w:rFonts w:asciiTheme="minorHAnsi" w:hAnsiTheme="minorHAnsi"/>
                          <w:b/>
                          <w:color w:val="FFFFFF" w:themeColor="background1"/>
                          <w:sz w:val="24"/>
                          <w:szCs w:val="24"/>
                        </w:rPr>
                        <w:t>5</w:t>
                      </w:r>
                      <w:r>
                        <w:rPr>
                          <w:rFonts w:asciiTheme="minorHAnsi" w:hAnsiTheme="minorHAnsi"/>
                          <w:b/>
                          <w:color w:val="FFFFFF" w:themeColor="background1"/>
                          <w:sz w:val="24"/>
                          <w:szCs w:val="24"/>
                        </w:rPr>
                        <w:t>.1</w:t>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Draft Report Review</w:t>
                      </w:r>
                    </w:p>
                    <w:p w14:paraId="48BBB795" w14:textId="15F7CCA0" w:rsidR="00007503" w:rsidRDefault="0053356A" w:rsidP="00B75714">
                      <w:pPr>
                        <w:ind w:left="720" w:firstLine="720"/>
                        <w:rPr>
                          <w:rFonts w:asciiTheme="minorHAnsi" w:hAnsiTheme="minorHAnsi"/>
                          <w:b/>
                          <w:color w:val="FFFFFF" w:themeColor="background1"/>
                          <w:sz w:val="24"/>
                          <w:szCs w:val="24"/>
                        </w:rPr>
                      </w:pPr>
                      <w:r>
                        <w:rPr>
                          <w:rFonts w:asciiTheme="minorHAnsi" w:hAnsiTheme="minorHAnsi"/>
                          <w:b/>
                          <w:color w:val="FFFFFF" w:themeColor="background1"/>
                          <w:sz w:val="24"/>
                          <w:szCs w:val="24"/>
                        </w:rPr>
                        <w:t>5</w:t>
                      </w:r>
                      <w:r w:rsidR="00B75714">
                        <w:rPr>
                          <w:rFonts w:asciiTheme="minorHAnsi" w:hAnsiTheme="minorHAnsi"/>
                          <w:b/>
                          <w:color w:val="FFFFFF" w:themeColor="background1"/>
                          <w:sz w:val="24"/>
                          <w:szCs w:val="24"/>
                        </w:rPr>
                        <w:t>.2</w:t>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B75714">
                        <w:rPr>
                          <w:rFonts w:asciiTheme="minorHAnsi" w:hAnsiTheme="minorHAnsi"/>
                          <w:b/>
                          <w:color w:val="FFFFFF" w:themeColor="background1"/>
                          <w:sz w:val="24"/>
                          <w:szCs w:val="24"/>
                        </w:rPr>
                        <w:tab/>
                      </w:r>
                      <w:r w:rsidR="00726046">
                        <w:rPr>
                          <w:rFonts w:asciiTheme="minorHAnsi" w:hAnsiTheme="minorHAnsi"/>
                          <w:b/>
                          <w:color w:val="FFFFFF" w:themeColor="background1"/>
                          <w:sz w:val="24"/>
                          <w:szCs w:val="24"/>
                        </w:rPr>
                        <w:t>Audit Report Approval</w:t>
                      </w:r>
                      <w:r w:rsidR="003C57FC">
                        <w:rPr>
                          <w:rFonts w:asciiTheme="minorHAnsi" w:hAnsiTheme="minorHAnsi"/>
                          <w:b/>
                          <w:color w:val="FFFFFF" w:themeColor="background1"/>
                          <w:sz w:val="24"/>
                          <w:szCs w:val="24"/>
                        </w:rPr>
                        <w:tab/>
                      </w:r>
                      <w:r w:rsidR="003C57FC">
                        <w:rPr>
                          <w:rFonts w:asciiTheme="minorHAnsi" w:hAnsiTheme="minorHAnsi"/>
                          <w:b/>
                          <w:color w:val="FFFFFF" w:themeColor="background1"/>
                          <w:sz w:val="24"/>
                          <w:szCs w:val="24"/>
                        </w:rPr>
                        <w:tab/>
                      </w:r>
                    </w:p>
                    <w:p w14:paraId="2489FDE8" w14:textId="10831F8F" w:rsidR="001D60C9" w:rsidRPr="007B5806" w:rsidRDefault="007B5806" w:rsidP="001D60C9">
                      <w:pPr>
                        <w:ind w:left="720"/>
                        <w:rPr>
                          <w:rFonts w:asciiTheme="minorHAnsi" w:hAnsiTheme="minorHAnsi"/>
                          <w:b/>
                          <w:color w:val="FFFFFF" w:themeColor="background1"/>
                          <w:sz w:val="24"/>
                          <w:szCs w:val="24"/>
                        </w:rPr>
                      </w:pPr>
                      <w:r>
                        <w:rPr>
                          <w:rFonts w:asciiTheme="minorHAnsi" w:hAnsiTheme="minorHAnsi"/>
                          <w:b/>
                          <w:color w:val="FFFFFF" w:themeColor="background1"/>
                          <w:sz w:val="24"/>
                          <w:szCs w:val="24"/>
                        </w:rPr>
                        <w:t xml:space="preserve">           </w:t>
                      </w:r>
                      <w:r w:rsidRPr="007B5806">
                        <w:rPr>
                          <w:rFonts w:asciiTheme="minorHAnsi" w:hAnsiTheme="minorHAnsi"/>
                          <w:color w:val="FFFFFF" w:themeColor="background1"/>
                          <w:sz w:val="24"/>
                          <w:szCs w:val="24"/>
                        </w:rPr>
                        <w:t xml:space="preserve">                                                  </w:t>
                      </w:r>
                    </w:p>
                    <w:p w14:paraId="6D21099D" w14:textId="4F8EFC43" w:rsidR="00572F42" w:rsidRDefault="0053356A" w:rsidP="00D21687">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6</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Audit Action Plan</w:t>
                      </w:r>
                    </w:p>
                    <w:p w14:paraId="697AAC0C" w14:textId="77C574DC" w:rsidR="00DF73F4" w:rsidRPr="00022688" w:rsidRDefault="00B9044F" w:rsidP="00D21687">
                      <w:pPr>
                        <w:ind w:left="720" w:firstLine="720"/>
                        <w:rPr>
                          <w:rFonts w:asciiTheme="minorHAnsi" w:hAnsiTheme="minorHAnsi"/>
                          <w:b/>
                          <w:bCs/>
                          <w:color w:val="FFFFFF" w:themeColor="background1"/>
                          <w:sz w:val="24"/>
                          <w:szCs w:val="24"/>
                        </w:rPr>
                      </w:pPr>
                      <w:r w:rsidRPr="00022688">
                        <w:rPr>
                          <w:rFonts w:asciiTheme="minorHAnsi" w:hAnsiTheme="minorHAnsi"/>
                          <w:b/>
                          <w:bCs/>
                          <w:color w:val="FFFFFF" w:themeColor="background1"/>
                          <w:sz w:val="24"/>
                          <w:szCs w:val="24"/>
                        </w:rPr>
                        <w:tab/>
                      </w:r>
                      <w:r w:rsidRPr="00022688">
                        <w:rPr>
                          <w:rFonts w:asciiTheme="minorHAnsi" w:hAnsiTheme="minorHAnsi"/>
                          <w:b/>
                          <w:bCs/>
                          <w:color w:val="FFFFFF" w:themeColor="background1"/>
                          <w:sz w:val="24"/>
                          <w:szCs w:val="24"/>
                        </w:rPr>
                        <w:tab/>
                      </w:r>
                    </w:p>
                    <w:p w14:paraId="6B63CB4C" w14:textId="63EB421D"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Change Management</w:t>
                      </w:r>
                    </w:p>
                    <w:p w14:paraId="02DC2AAB" w14:textId="61C3B330"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1</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 xml:space="preserve">Audit Schedule </w:t>
                      </w:r>
                    </w:p>
                    <w:p w14:paraId="753D0BFF" w14:textId="0ECCDDA5" w:rsidR="00572F42"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2</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t>Audit Report</w:t>
                      </w:r>
                    </w:p>
                    <w:p w14:paraId="7B789A95" w14:textId="486FC6D3" w:rsidR="003F606C" w:rsidRDefault="0053356A" w:rsidP="00572F42">
                      <w:pPr>
                        <w:ind w:left="144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7</w:t>
                      </w:r>
                      <w:r w:rsidR="00572F42">
                        <w:rPr>
                          <w:rFonts w:asciiTheme="minorHAnsi" w:hAnsiTheme="minorHAnsi"/>
                          <w:b/>
                          <w:bCs/>
                          <w:color w:val="FFFFFF" w:themeColor="background1"/>
                          <w:sz w:val="24"/>
                          <w:szCs w:val="24"/>
                        </w:rPr>
                        <w:t>.3</w:t>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B9044F" w:rsidRPr="00022688">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udit Actions</w:t>
                      </w:r>
                      <w:r w:rsidR="003F606C">
                        <w:rPr>
                          <w:rFonts w:asciiTheme="minorHAnsi" w:hAnsiTheme="minorHAnsi"/>
                          <w:b/>
                          <w:bCs/>
                          <w:color w:val="FFFFFF" w:themeColor="background1"/>
                          <w:sz w:val="24"/>
                          <w:szCs w:val="24"/>
                        </w:rPr>
                        <w:br/>
                      </w:r>
                    </w:p>
                    <w:p w14:paraId="26707882" w14:textId="34974F78" w:rsidR="00572F42" w:rsidRDefault="0053356A"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8</w:t>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Training</w:t>
                      </w:r>
                    </w:p>
                    <w:p w14:paraId="7CD4AA93" w14:textId="77777777" w:rsidR="00572F42" w:rsidRDefault="00572F42" w:rsidP="003F606C">
                      <w:pPr>
                        <w:ind w:left="720" w:firstLine="720"/>
                        <w:rPr>
                          <w:rFonts w:asciiTheme="minorHAnsi" w:hAnsiTheme="minorHAnsi"/>
                          <w:b/>
                          <w:bCs/>
                          <w:color w:val="FFFFFF" w:themeColor="background1"/>
                          <w:sz w:val="24"/>
                          <w:szCs w:val="24"/>
                        </w:rPr>
                      </w:pPr>
                    </w:p>
                    <w:p w14:paraId="28C335D9" w14:textId="7A624F3F" w:rsidR="00572F42" w:rsidRDefault="0053356A"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9</w:t>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572F42">
                        <w:rPr>
                          <w:rFonts w:asciiTheme="minorHAnsi" w:hAnsiTheme="minorHAnsi"/>
                          <w:b/>
                          <w:bCs/>
                          <w:color w:val="FFFFFF" w:themeColor="background1"/>
                          <w:sz w:val="24"/>
                          <w:szCs w:val="24"/>
                        </w:rPr>
                        <w:tab/>
                      </w:r>
                      <w:r w:rsidR="003F606C">
                        <w:rPr>
                          <w:rFonts w:asciiTheme="minorHAnsi" w:hAnsiTheme="minorHAnsi"/>
                          <w:b/>
                          <w:bCs/>
                          <w:color w:val="FFFFFF" w:themeColor="background1"/>
                          <w:sz w:val="24"/>
                          <w:szCs w:val="24"/>
                        </w:rPr>
                        <w:t>Further information</w:t>
                      </w:r>
                      <w:r w:rsidR="00572F42">
                        <w:rPr>
                          <w:rFonts w:asciiTheme="minorHAnsi" w:hAnsiTheme="minorHAnsi"/>
                          <w:b/>
                          <w:bCs/>
                          <w:color w:val="FFFFFF" w:themeColor="background1"/>
                          <w:sz w:val="24"/>
                          <w:szCs w:val="24"/>
                        </w:rPr>
                        <w:t xml:space="preserve"> </w:t>
                      </w:r>
                      <w:r w:rsidR="003F606C">
                        <w:rPr>
                          <w:rFonts w:asciiTheme="minorHAnsi" w:hAnsiTheme="minorHAnsi"/>
                          <w:b/>
                          <w:bCs/>
                          <w:color w:val="FFFFFF" w:themeColor="background1"/>
                          <w:sz w:val="24"/>
                          <w:szCs w:val="24"/>
                        </w:rPr>
                        <w:t>and support</w:t>
                      </w:r>
                    </w:p>
                    <w:p w14:paraId="5E43BA74" w14:textId="77777777" w:rsidR="00572F42" w:rsidRDefault="00572F42" w:rsidP="003F606C">
                      <w:pPr>
                        <w:ind w:left="720" w:firstLine="720"/>
                        <w:rPr>
                          <w:rFonts w:asciiTheme="minorHAnsi" w:hAnsiTheme="minorHAnsi"/>
                          <w:b/>
                          <w:bCs/>
                          <w:color w:val="FFFFFF" w:themeColor="background1"/>
                          <w:sz w:val="24"/>
                          <w:szCs w:val="24"/>
                        </w:rPr>
                      </w:pPr>
                    </w:p>
                    <w:p w14:paraId="16680CF9" w14:textId="2E5F8A99" w:rsidR="004145F9" w:rsidRDefault="00572F42"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Appendix One</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sidR="009A6999">
                        <w:rPr>
                          <w:rFonts w:asciiTheme="minorHAnsi" w:hAnsiTheme="minorHAnsi"/>
                          <w:b/>
                          <w:bCs/>
                          <w:color w:val="FFFFFF" w:themeColor="background1"/>
                          <w:sz w:val="24"/>
                          <w:szCs w:val="24"/>
                        </w:rPr>
                        <w:t>Internal Audit Framework: Process Flow,</w:t>
                      </w:r>
                      <w:r w:rsidR="004145F9">
                        <w:rPr>
                          <w:rFonts w:asciiTheme="minorHAnsi" w:hAnsiTheme="minorHAnsi"/>
                          <w:b/>
                          <w:bCs/>
                          <w:color w:val="FFFFFF" w:themeColor="background1"/>
                          <w:sz w:val="24"/>
                          <w:szCs w:val="24"/>
                        </w:rPr>
                        <w:t xml:space="preserve"> Ownership and Timeline</w:t>
                      </w:r>
                    </w:p>
                    <w:p w14:paraId="2F8D4640" w14:textId="2C949C8A" w:rsidR="00B9044F" w:rsidRPr="00022688" w:rsidRDefault="004145F9" w:rsidP="003F606C">
                      <w:pPr>
                        <w:ind w:left="720" w:firstLine="720"/>
                        <w:rPr>
                          <w:rFonts w:asciiTheme="minorHAnsi" w:hAnsiTheme="minorHAnsi"/>
                          <w:b/>
                          <w:bCs/>
                          <w:color w:val="FFFFFF" w:themeColor="background1"/>
                          <w:sz w:val="24"/>
                          <w:szCs w:val="24"/>
                        </w:rPr>
                      </w:pPr>
                      <w:r>
                        <w:rPr>
                          <w:rFonts w:asciiTheme="minorHAnsi" w:hAnsiTheme="minorHAnsi"/>
                          <w:b/>
                          <w:bCs/>
                          <w:color w:val="FFFFFF" w:themeColor="background1"/>
                          <w:sz w:val="24"/>
                          <w:szCs w:val="24"/>
                        </w:rPr>
                        <w:t>Appendix Two</w:t>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Pr>
                          <w:rFonts w:asciiTheme="minorHAnsi" w:hAnsiTheme="minorHAnsi"/>
                          <w:b/>
                          <w:bCs/>
                          <w:color w:val="FFFFFF" w:themeColor="background1"/>
                          <w:sz w:val="24"/>
                          <w:szCs w:val="24"/>
                        </w:rPr>
                        <w:tab/>
                      </w:r>
                      <w:r w:rsidR="009A6999">
                        <w:rPr>
                          <w:rFonts w:asciiTheme="minorHAnsi" w:hAnsiTheme="minorHAnsi"/>
                          <w:b/>
                          <w:bCs/>
                          <w:color w:val="FFFFFF" w:themeColor="background1"/>
                          <w:sz w:val="24"/>
                          <w:szCs w:val="24"/>
                        </w:rPr>
                        <w:t>Internal Audit Process Steps and Ownership</w:t>
                      </w:r>
                      <w:r w:rsidR="00952F0C">
                        <w:rPr>
                          <w:rFonts w:asciiTheme="minorHAnsi" w:hAnsiTheme="minorHAnsi"/>
                          <w:b/>
                          <w:bCs/>
                          <w:color w:val="FFFFFF" w:themeColor="background1"/>
                          <w:sz w:val="24"/>
                          <w:szCs w:val="24"/>
                        </w:rPr>
                        <w:br/>
                      </w:r>
                    </w:p>
                    <w:p w14:paraId="0479F70D" w14:textId="2098C4E3" w:rsidR="00C232A3" w:rsidRPr="00022688" w:rsidRDefault="00C232A3" w:rsidP="00D21687">
                      <w:pPr>
                        <w:ind w:left="720" w:firstLine="720"/>
                        <w:rPr>
                          <w:rFonts w:asciiTheme="minorHAnsi" w:hAnsiTheme="minorHAnsi"/>
                          <w:b/>
                          <w:bCs/>
                          <w:color w:val="FFFFFF" w:themeColor="background1"/>
                          <w:sz w:val="24"/>
                          <w:szCs w:val="24"/>
                        </w:rPr>
                      </w:pPr>
                    </w:p>
                    <w:p w14:paraId="1CB1BBB4" w14:textId="77777777" w:rsidR="00DF73F4" w:rsidRPr="00022688" w:rsidRDefault="00DF73F4" w:rsidP="005F5B5C">
                      <w:pPr>
                        <w:ind w:firstLine="720"/>
                        <w:rPr>
                          <w:rFonts w:asciiTheme="minorHAnsi" w:hAnsiTheme="minorHAnsi"/>
                          <w:b/>
                          <w:color w:val="FFFFFF" w:themeColor="background1"/>
                          <w:sz w:val="24"/>
                          <w:szCs w:val="24"/>
                        </w:rPr>
                      </w:pPr>
                    </w:p>
                    <w:p w14:paraId="3C12010A" w14:textId="77777777" w:rsidR="00DF73F4" w:rsidRDefault="00DF73F4" w:rsidP="005F5B5C">
                      <w:pPr>
                        <w:ind w:firstLine="720"/>
                        <w:rPr>
                          <w:rFonts w:asciiTheme="minorHAnsi" w:hAnsiTheme="minorHAnsi"/>
                          <w:b/>
                          <w:color w:val="FFFFFF" w:themeColor="background1"/>
                          <w:sz w:val="24"/>
                          <w:szCs w:val="24"/>
                        </w:rPr>
                      </w:pPr>
                    </w:p>
                    <w:p w14:paraId="4CCA9ACE" w14:textId="77777777" w:rsidR="00DF73F4" w:rsidRPr="005F5B5C" w:rsidRDefault="00DF73F4" w:rsidP="005F5B5C">
                      <w:pPr>
                        <w:ind w:firstLine="720"/>
                        <w:rPr>
                          <w:rFonts w:asciiTheme="minorHAnsi" w:hAnsiTheme="minorHAnsi"/>
                          <w:b/>
                          <w:color w:val="FFFFFF" w:themeColor="background1"/>
                          <w:sz w:val="24"/>
                          <w:szCs w:val="24"/>
                        </w:rPr>
                      </w:pPr>
                    </w:p>
                    <w:p w14:paraId="2E132B2D" w14:textId="77777777" w:rsidR="00B40163" w:rsidRPr="00B40163" w:rsidRDefault="00B40163">
                      <w:pPr>
                        <w:rPr>
                          <w:rFonts w:asciiTheme="minorHAnsi" w:hAnsiTheme="minorHAnsi"/>
                          <w:color w:val="FFFFFF" w:themeColor="background1"/>
                        </w:rPr>
                      </w:pPr>
                    </w:p>
                  </w:txbxContent>
                </v:textbox>
                <w10:wrap anchorx="page"/>
              </v:shape>
            </w:pict>
          </mc:Fallback>
        </mc:AlternateContent>
      </w:r>
      <w:r w:rsidR="00E82DB7">
        <w:rPr>
          <w:rFonts w:ascii="Times New Roman"/>
          <w:noProof/>
          <w:sz w:val="20"/>
          <w:lang w:val="en-GB" w:eastAsia="en-GB"/>
        </w:rPr>
        <mc:AlternateContent>
          <mc:Choice Requires="wps">
            <w:drawing>
              <wp:anchor distT="0" distB="0" distL="114300" distR="114300" simplePos="0" relativeHeight="251658752" behindDoc="1" locked="0" layoutInCell="1" allowOverlap="1" wp14:anchorId="6A9FAD43" wp14:editId="76B293C5">
                <wp:simplePos x="0" y="0"/>
                <wp:positionH relativeFrom="margin">
                  <wp:align>right</wp:align>
                </wp:positionH>
                <wp:positionV relativeFrom="paragraph">
                  <wp:posOffset>398780</wp:posOffset>
                </wp:positionV>
                <wp:extent cx="7038975" cy="2225040"/>
                <wp:effectExtent l="0" t="0" r="9525" b="3810"/>
                <wp:wrapTight wrapText="bothSides">
                  <wp:wrapPolygon edited="0">
                    <wp:start x="0" y="0"/>
                    <wp:lineTo x="0" y="21452"/>
                    <wp:lineTo x="21571" y="21452"/>
                    <wp:lineTo x="21571" y="0"/>
                    <wp:lineTo x="0" y="0"/>
                  </wp:wrapPolygon>
                </wp:wrapTight>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8975" cy="222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D537E" w14:textId="1594D4C4" w:rsidR="00D5518F" w:rsidRPr="00071703" w:rsidRDefault="00D5518F" w:rsidP="00071703">
                            <w:pPr>
                              <w:spacing w:line="192" w:lineRule="auto"/>
                              <w:ind w:right="4170"/>
                              <w:rPr>
                                <w:rFonts w:ascii="Roboto Slab"/>
                                <w:sz w:val="64"/>
                                <w:szCs w:val="6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FAD43" id="Text Box 26" o:spid="_x0000_s1051" type="#_x0000_t202" style="position:absolute;left:0;text-align:left;margin-left:503.05pt;margin-top:31.4pt;width:554.25pt;height:175.2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" filled="f" stroked="f">
                <v:textbox inset="0,0,0,0">
                  <w:txbxContent>
                    <w:p w14:paraId="1C5D537E" w14:textId="1594D4C4" w:rsidR="00D5518F" w:rsidRPr="00071703" w:rsidRDefault="00D5518F" w:rsidP="00071703">
                      <w:pPr>
                        <w:spacing w:line="192" w:lineRule="auto"/>
                        <w:ind w:right="4170"/>
                        <w:rPr>
                          <w:rFonts w:ascii="Roboto Slab"/>
                          <w:sz w:val="64"/>
                          <w:szCs w:val="64"/>
                        </w:rPr>
                      </w:pPr>
                    </w:p>
                  </w:txbxContent>
                </v:textbox>
                <w10:wrap type="tight" anchorx="margin"/>
              </v:shape>
            </w:pict>
          </mc:Fallback>
        </mc:AlternateContent>
      </w:r>
      <w:r w:rsidR="00071703">
        <w:rPr>
          <w:rFonts w:ascii="Roboto"/>
          <w:noProof/>
          <w:lang w:val="en-GB" w:eastAsia="en-GB"/>
        </w:rPr>
        <mc:AlternateContent>
          <mc:Choice Requires="wps">
            <w:drawing>
              <wp:anchor distT="0" distB="0" distL="114300" distR="114300" simplePos="0" relativeHeight="251657728" behindDoc="1" locked="0" layoutInCell="1" allowOverlap="1" wp14:anchorId="7CAC9CFA" wp14:editId="73730CD8">
                <wp:simplePos x="0" y="0"/>
                <wp:positionH relativeFrom="page">
                  <wp:posOffset>-2636</wp:posOffset>
                </wp:positionH>
                <wp:positionV relativeFrom="paragraph">
                  <wp:posOffset>-4495165</wp:posOffset>
                </wp:positionV>
                <wp:extent cx="614680" cy="783590"/>
                <wp:effectExtent l="0" t="0" r="0" b="0"/>
                <wp:wrapNone/>
                <wp:docPr id="43" name="Freeform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4680" cy="783590"/>
                        </a:xfrm>
                        <a:custGeom>
                          <a:avLst/>
                          <a:gdLst>
                            <a:gd name="T0" fmla="*/ 967 w 968"/>
                            <a:gd name="T1" fmla="+- 0 55 55"/>
                            <a:gd name="T2" fmla="*/ 55 h 1234"/>
                            <a:gd name="T3" fmla="*/ 0 w 968"/>
                            <a:gd name="T4" fmla="+- 0 55 55"/>
                            <a:gd name="T5" fmla="*/ 55 h 1234"/>
                            <a:gd name="T6" fmla="*/ 0 w 968"/>
                            <a:gd name="T7" fmla="+- 0 1288 55"/>
                            <a:gd name="T8" fmla="*/ 1288 h 1234"/>
                            <a:gd name="T9" fmla="*/ 967 w 968"/>
                            <a:gd name="T10" fmla="+- 0 55 55"/>
                            <a:gd name="T11" fmla="*/ 55 h 1234"/>
                          </a:gdLst>
                          <a:ahLst/>
                          <a:cxnLst>
                            <a:cxn ang="0">
                              <a:pos x="T0" y="T2"/>
                            </a:cxn>
                            <a:cxn ang="0">
                              <a:pos x="T3" y="T5"/>
                            </a:cxn>
                            <a:cxn ang="0">
                              <a:pos x="T6" y="T8"/>
                            </a:cxn>
                            <a:cxn ang="0">
                              <a:pos x="T9" y="T11"/>
                            </a:cxn>
                          </a:cxnLst>
                          <a:rect l="0" t="0" r="r" b="b"/>
                          <a:pathLst>
                            <a:path w="968" h="1234">
                              <a:moveTo>
                                <a:pt x="967" y="0"/>
                              </a:moveTo>
                              <a:lnTo>
                                <a:pt x="0" y="0"/>
                              </a:lnTo>
                              <a:lnTo>
                                <a:pt x="0" y="1233"/>
                              </a:lnTo>
                              <a:lnTo>
                                <a:pt x="967" y="0"/>
                              </a:lnTo>
                              <a:close/>
                            </a:path>
                          </a:pathLst>
                        </a:custGeom>
                        <a:solidFill>
                          <a:srgbClr val="BBE1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FBA9FB" id="Freeform 43" o:spid="_x0000_s1026" style="position:absolute;margin-left:-.2pt;margin-top:-353.95pt;width:48.4pt;height:61.7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968,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" path="m967,l,,,1233,967,xe" fillcolor="#bbe1d6" stroked="f">
                <v:path arrowok="t" o:connecttype="custom" o:connectlocs="614045,34925;0,34925;0,817880;614045,34925" o:connectangles="0,0,0,0"/>
                <w10:wrap anchorx="page"/>
              </v:shape>
            </w:pict>
          </mc:Fallback>
        </mc:AlternateContent>
      </w:r>
    </w:p>
    <w:p w14:paraId="78B20452" w14:textId="014BEE1A" w:rsidR="008B1CB0" w:rsidRPr="002C00F3" w:rsidRDefault="008B1CB0" w:rsidP="008B1CB0">
      <w:pPr>
        <w:pStyle w:val="Heading1"/>
        <w:spacing w:before="205"/>
        <w:ind w:left="107" w:firstLine="0"/>
        <w:jc w:val="left"/>
        <w:rPr>
          <w:rFonts w:ascii="Roboto Slab" w:hAnsi="Roboto Slab"/>
          <w:b w:val="0"/>
          <w:color w:val="31849B" w:themeColor="accent5" w:themeShade="BF"/>
          <w:sz w:val="32"/>
          <w:szCs w:val="20"/>
        </w:rPr>
      </w:pPr>
      <w:r>
        <w:rPr>
          <w:rFonts w:ascii="Roboto Slab" w:hAnsi="Roboto Slab"/>
          <w:b w:val="0"/>
          <w:color w:val="31849B" w:themeColor="accent5" w:themeShade="BF"/>
          <w:sz w:val="32"/>
          <w:szCs w:val="20"/>
        </w:rPr>
        <w:lastRenderedPageBreak/>
        <w:t>PROCEDURE</w:t>
      </w:r>
    </w:p>
    <w:p w14:paraId="42996A28" w14:textId="77777777" w:rsidR="00133A2B" w:rsidRPr="000F63B5" w:rsidRDefault="00133A2B" w:rsidP="00133A2B">
      <w:pPr>
        <w:pStyle w:val="BodyText"/>
        <w:spacing w:before="11"/>
        <w:rPr>
          <w:rFonts w:ascii="Roboto Slab" w:hAnsi="Roboto Slab"/>
          <w:b/>
          <w:sz w:val="20"/>
          <w:szCs w:val="20"/>
        </w:rPr>
      </w:pPr>
    </w:p>
    <w:p w14:paraId="128A459E" w14:textId="77777777" w:rsidR="00133A2B" w:rsidRPr="007B5806" w:rsidRDefault="00133A2B" w:rsidP="00133A2B">
      <w:pPr>
        <w:pStyle w:val="BodyText"/>
        <w:numPr>
          <w:ilvl w:val="0"/>
          <w:numId w:val="1"/>
        </w:numPr>
        <w:ind w:left="467" w:right="99"/>
        <w:jc w:val="both"/>
        <w:rPr>
          <w:rFonts w:ascii="Roboto Slab" w:hAnsi="Roboto Slab"/>
          <w:b/>
          <w:sz w:val="20"/>
          <w:szCs w:val="20"/>
        </w:rPr>
      </w:pPr>
      <w:r w:rsidRPr="007B5806">
        <w:rPr>
          <w:rFonts w:ascii="Roboto Slab" w:hAnsi="Roboto Slab"/>
          <w:b/>
          <w:sz w:val="20"/>
          <w:szCs w:val="20"/>
        </w:rPr>
        <w:t xml:space="preserve">Introduction </w:t>
      </w:r>
    </w:p>
    <w:p w14:paraId="5D9D8401" w14:textId="77777777" w:rsidR="00133A2B" w:rsidRDefault="00133A2B" w:rsidP="008A597A">
      <w:pPr>
        <w:pStyle w:val="BodyText"/>
        <w:spacing w:line="276" w:lineRule="auto"/>
        <w:ind w:left="107" w:right="99"/>
        <w:jc w:val="both"/>
        <w:rPr>
          <w:rFonts w:ascii="Roboto Slab" w:hAnsi="Roboto Slab"/>
          <w:sz w:val="20"/>
          <w:szCs w:val="20"/>
        </w:rPr>
      </w:pPr>
    </w:p>
    <w:p w14:paraId="6737041E" w14:textId="0482D0CD" w:rsidR="00F7701F" w:rsidRDefault="007721F8" w:rsidP="008A597A">
      <w:pPr>
        <w:spacing w:line="276" w:lineRule="auto"/>
        <w:ind w:left="107"/>
        <w:rPr>
          <w:rFonts w:ascii="Roboto Slab" w:hAnsi="Roboto Slab"/>
          <w:sz w:val="20"/>
          <w:szCs w:val="20"/>
        </w:rPr>
      </w:pPr>
      <w:r>
        <w:rPr>
          <w:rFonts w:ascii="Roboto Slab" w:hAnsi="Roboto Slab"/>
          <w:sz w:val="20"/>
          <w:szCs w:val="20"/>
        </w:rPr>
        <w:t xml:space="preserve">This procedure provides a framework to </w:t>
      </w:r>
      <w:r w:rsidR="00C30F9E">
        <w:rPr>
          <w:rFonts w:ascii="Roboto Slab" w:hAnsi="Roboto Slab"/>
          <w:sz w:val="20"/>
          <w:szCs w:val="20"/>
        </w:rPr>
        <w:t xml:space="preserve">manage and </w:t>
      </w:r>
      <w:r>
        <w:rPr>
          <w:rFonts w:ascii="Roboto Slab" w:hAnsi="Roboto Slab"/>
          <w:sz w:val="20"/>
          <w:szCs w:val="20"/>
        </w:rPr>
        <w:t xml:space="preserve">support the </w:t>
      </w:r>
      <w:r w:rsidR="00F7701F">
        <w:rPr>
          <w:rFonts w:ascii="Roboto Slab" w:hAnsi="Roboto Slab"/>
          <w:sz w:val="20"/>
          <w:szCs w:val="20"/>
        </w:rPr>
        <w:t>University’s internal audit process</w:t>
      </w:r>
      <w:r w:rsidR="00C30F9E">
        <w:rPr>
          <w:rFonts w:ascii="Roboto Slab" w:hAnsi="Roboto Slab"/>
          <w:sz w:val="20"/>
          <w:szCs w:val="20"/>
        </w:rPr>
        <w:t xml:space="preserve"> and </w:t>
      </w:r>
      <w:r w:rsidR="000E5BF6">
        <w:rPr>
          <w:rFonts w:ascii="Roboto Slab" w:hAnsi="Roboto Slab"/>
          <w:sz w:val="20"/>
          <w:szCs w:val="20"/>
        </w:rPr>
        <w:t xml:space="preserve">also </w:t>
      </w:r>
      <w:r w:rsidR="00C30F9E">
        <w:rPr>
          <w:rFonts w:ascii="Roboto Slab" w:hAnsi="Roboto Slab"/>
          <w:sz w:val="20"/>
          <w:szCs w:val="20"/>
        </w:rPr>
        <w:t>supports the University’s compliance assurance plan</w:t>
      </w:r>
      <w:r w:rsidR="00F7701F">
        <w:rPr>
          <w:rFonts w:ascii="Roboto Slab" w:hAnsi="Roboto Slab"/>
          <w:sz w:val="20"/>
          <w:szCs w:val="20"/>
        </w:rPr>
        <w:t xml:space="preserve">.  </w:t>
      </w:r>
      <w:r w:rsidR="00C30F9E">
        <w:rPr>
          <w:rFonts w:ascii="Roboto Slab" w:hAnsi="Roboto Slab"/>
          <w:sz w:val="20"/>
          <w:szCs w:val="20"/>
        </w:rPr>
        <w:t xml:space="preserve">Its intention is to provide assurance that Corporate Compliance </w:t>
      </w:r>
      <w:r w:rsidR="00C30F9E" w:rsidRPr="00647BC4">
        <w:rPr>
          <w:rFonts w:ascii="Roboto Slab" w:hAnsi="Roboto Slab"/>
          <w:sz w:val="20"/>
          <w:szCs w:val="20"/>
        </w:rPr>
        <w:t xml:space="preserve">is embedded </w:t>
      </w:r>
      <w:proofErr w:type="spellStart"/>
      <w:r w:rsidR="00C30F9E" w:rsidRPr="00647BC4">
        <w:rPr>
          <w:rFonts w:ascii="Roboto Slab" w:hAnsi="Roboto Slab"/>
          <w:sz w:val="20"/>
          <w:szCs w:val="20"/>
        </w:rPr>
        <w:t>organisationally</w:t>
      </w:r>
      <w:proofErr w:type="spellEnd"/>
      <w:r w:rsidR="00C30F9E">
        <w:rPr>
          <w:rFonts w:ascii="Roboto Slab" w:hAnsi="Roboto Slab"/>
          <w:sz w:val="20"/>
          <w:szCs w:val="20"/>
        </w:rPr>
        <w:t>, at strategic</w:t>
      </w:r>
      <w:r w:rsidR="00C30F9E" w:rsidRPr="00647BC4">
        <w:rPr>
          <w:rFonts w:ascii="Roboto Slab" w:hAnsi="Roboto Slab"/>
          <w:sz w:val="20"/>
          <w:szCs w:val="20"/>
        </w:rPr>
        <w:t xml:space="preserve"> and local</w:t>
      </w:r>
      <w:r w:rsidR="00C30F9E">
        <w:rPr>
          <w:rFonts w:ascii="Roboto Slab" w:hAnsi="Roboto Slab"/>
          <w:sz w:val="20"/>
          <w:szCs w:val="20"/>
        </w:rPr>
        <w:t xml:space="preserve"> levels, and that improvements and corrective actions are identified and implemented efficiently and effectively.</w:t>
      </w:r>
    </w:p>
    <w:p w14:paraId="04E5DD8C" w14:textId="77777777" w:rsidR="00C30F9E" w:rsidRDefault="00C30F9E" w:rsidP="008A597A">
      <w:pPr>
        <w:spacing w:line="276" w:lineRule="auto"/>
        <w:ind w:left="107"/>
        <w:rPr>
          <w:rFonts w:ascii="Roboto Slab" w:hAnsi="Roboto Slab"/>
          <w:sz w:val="20"/>
          <w:szCs w:val="20"/>
        </w:rPr>
      </w:pPr>
    </w:p>
    <w:p w14:paraId="6671488A" w14:textId="49BF43C5" w:rsidR="00C30F9E" w:rsidRDefault="00C30F9E" w:rsidP="008A597A">
      <w:pPr>
        <w:overflowPunct w:val="0"/>
        <w:adjustRightInd w:val="0"/>
        <w:spacing w:line="276" w:lineRule="auto"/>
        <w:ind w:left="107"/>
        <w:textAlignment w:val="baseline"/>
        <w:rPr>
          <w:rFonts w:ascii="Roboto Slab" w:hAnsi="Roboto Slab"/>
          <w:sz w:val="20"/>
          <w:szCs w:val="20"/>
        </w:rPr>
      </w:pPr>
      <w:r w:rsidRPr="006E2342">
        <w:rPr>
          <w:rFonts w:ascii="Roboto Slab" w:eastAsia="Times New Roman" w:hAnsi="Roboto Slab" w:cs="Times New Roman"/>
          <w:sz w:val="20"/>
          <w:szCs w:val="20"/>
        </w:rPr>
        <w:t xml:space="preserve">The </w:t>
      </w:r>
      <w:r>
        <w:rPr>
          <w:rFonts w:ascii="Roboto Slab" w:eastAsia="Times New Roman" w:hAnsi="Roboto Slab" w:cs="Times New Roman"/>
          <w:sz w:val="20"/>
          <w:szCs w:val="20"/>
        </w:rPr>
        <w:t xml:space="preserve">Internal Audit process </w:t>
      </w:r>
      <w:r w:rsidRPr="006E2342">
        <w:rPr>
          <w:rFonts w:ascii="Roboto Slab" w:eastAsia="Times New Roman" w:hAnsi="Roboto Slab" w:cs="Times New Roman"/>
          <w:sz w:val="20"/>
          <w:szCs w:val="20"/>
        </w:rPr>
        <w:t>covers a</w:t>
      </w:r>
      <w:r>
        <w:rPr>
          <w:rFonts w:ascii="Roboto Slab" w:eastAsia="Times New Roman" w:hAnsi="Roboto Slab" w:cs="Times New Roman"/>
          <w:sz w:val="20"/>
          <w:szCs w:val="20"/>
        </w:rPr>
        <w:t xml:space="preserve">reas of the </w:t>
      </w:r>
      <w:r w:rsidRPr="006E2342">
        <w:rPr>
          <w:rFonts w:ascii="Roboto Slab" w:eastAsia="Times New Roman" w:hAnsi="Roboto Slab" w:cs="Times New Roman"/>
          <w:sz w:val="20"/>
          <w:szCs w:val="20"/>
        </w:rPr>
        <w:t xml:space="preserve">University, its Governors, academic and professional support services, reputation and geographical reach. </w:t>
      </w:r>
    </w:p>
    <w:p w14:paraId="60CBE11A" w14:textId="77777777" w:rsidR="009A6999" w:rsidRDefault="009A6999" w:rsidP="008A597A">
      <w:pPr>
        <w:spacing w:line="276" w:lineRule="auto"/>
        <w:ind w:left="107"/>
        <w:rPr>
          <w:rFonts w:ascii="Roboto Slab" w:hAnsi="Roboto Slab"/>
          <w:sz w:val="20"/>
          <w:szCs w:val="20"/>
        </w:rPr>
      </w:pPr>
    </w:p>
    <w:p w14:paraId="56BDDDBD" w14:textId="32DDE443" w:rsidR="00133A2B" w:rsidRPr="005C43FF" w:rsidRDefault="00136AD0" w:rsidP="008A597A">
      <w:pPr>
        <w:pStyle w:val="BodyText"/>
        <w:spacing w:line="276" w:lineRule="auto"/>
        <w:ind w:left="107"/>
        <w:rPr>
          <w:rFonts w:ascii="Roboto Slab" w:hAnsi="Roboto Slab"/>
          <w:b/>
          <w:bCs/>
          <w:color w:val="31849B" w:themeColor="accent5" w:themeShade="BF"/>
          <w:sz w:val="20"/>
          <w:szCs w:val="20"/>
        </w:rPr>
      </w:pPr>
      <w:r w:rsidRPr="005C43FF">
        <w:rPr>
          <w:rFonts w:ascii="Roboto Slab" w:hAnsi="Roboto Slab"/>
          <w:b/>
          <w:bCs/>
          <w:color w:val="31849B" w:themeColor="accent5" w:themeShade="BF"/>
          <w:sz w:val="20"/>
          <w:szCs w:val="20"/>
        </w:rPr>
        <w:t>1.1</w:t>
      </w:r>
      <w:r w:rsidRPr="005C43FF">
        <w:rPr>
          <w:rFonts w:ascii="Roboto Slab" w:hAnsi="Roboto Slab"/>
          <w:b/>
          <w:bCs/>
          <w:sz w:val="20"/>
          <w:szCs w:val="20"/>
        </w:rPr>
        <w:t xml:space="preserve"> </w:t>
      </w:r>
      <w:r w:rsidR="00572F42">
        <w:rPr>
          <w:rFonts w:ascii="Roboto Slab" w:hAnsi="Roboto Slab"/>
          <w:b/>
          <w:bCs/>
          <w:sz w:val="20"/>
          <w:szCs w:val="20"/>
        </w:rPr>
        <w:t xml:space="preserve"> </w:t>
      </w:r>
      <w:r w:rsidRPr="005C43FF">
        <w:rPr>
          <w:rFonts w:ascii="Roboto Slab" w:hAnsi="Roboto Slab"/>
          <w:b/>
          <w:bCs/>
          <w:sz w:val="20"/>
          <w:szCs w:val="20"/>
        </w:rPr>
        <w:t>Purpose</w:t>
      </w:r>
      <w:r w:rsidRPr="005C43FF">
        <w:rPr>
          <w:rFonts w:ascii="Roboto Slab" w:hAnsi="Roboto Slab"/>
          <w:b/>
          <w:bCs/>
          <w:color w:val="31849B" w:themeColor="accent5" w:themeShade="BF"/>
          <w:sz w:val="20"/>
          <w:szCs w:val="20"/>
        </w:rPr>
        <w:t xml:space="preserve"> </w:t>
      </w:r>
    </w:p>
    <w:p w14:paraId="03273761" w14:textId="77777777" w:rsidR="009A6999" w:rsidRDefault="001731E5" w:rsidP="008A597A">
      <w:pPr>
        <w:spacing w:line="276" w:lineRule="auto"/>
        <w:ind w:left="107"/>
        <w:rPr>
          <w:rFonts w:ascii="Roboto Slab" w:hAnsi="Roboto Slab"/>
          <w:sz w:val="20"/>
          <w:szCs w:val="20"/>
        </w:rPr>
      </w:pPr>
      <w:r>
        <w:rPr>
          <w:rFonts w:ascii="Roboto Slab" w:hAnsi="Roboto Slab"/>
          <w:sz w:val="20"/>
          <w:szCs w:val="20"/>
        </w:rPr>
        <w:br/>
      </w:r>
      <w:r w:rsidR="009043A9">
        <w:rPr>
          <w:rFonts w:ascii="Roboto Slab" w:hAnsi="Roboto Slab"/>
          <w:sz w:val="20"/>
          <w:szCs w:val="20"/>
        </w:rPr>
        <w:t xml:space="preserve">This document is designed to </w:t>
      </w:r>
      <w:r w:rsidR="00F7701F">
        <w:rPr>
          <w:rFonts w:ascii="Roboto Slab" w:hAnsi="Roboto Slab"/>
          <w:sz w:val="20"/>
          <w:szCs w:val="20"/>
        </w:rPr>
        <w:t xml:space="preserve">provide instruction and guidance on how the </w:t>
      </w:r>
      <w:r w:rsidR="009043A9">
        <w:rPr>
          <w:rFonts w:ascii="Roboto Slab" w:hAnsi="Roboto Slab"/>
          <w:sz w:val="20"/>
          <w:szCs w:val="20"/>
        </w:rPr>
        <w:t xml:space="preserve">University </w:t>
      </w:r>
      <w:r w:rsidR="00F7701F">
        <w:rPr>
          <w:rFonts w:ascii="Roboto Slab" w:hAnsi="Roboto Slab"/>
          <w:sz w:val="20"/>
          <w:szCs w:val="20"/>
        </w:rPr>
        <w:t xml:space="preserve">manages and delivers its Internal Audit process. </w:t>
      </w:r>
    </w:p>
    <w:p w14:paraId="778ABFEF" w14:textId="77777777" w:rsidR="009A6999" w:rsidRDefault="009A6999" w:rsidP="008A597A">
      <w:pPr>
        <w:spacing w:line="276" w:lineRule="auto"/>
        <w:ind w:left="107"/>
        <w:rPr>
          <w:rFonts w:ascii="Roboto Slab" w:hAnsi="Roboto Slab"/>
          <w:sz w:val="20"/>
          <w:szCs w:val="20"/>
        </w:rPr>
      </w:pPr>
    </w:p>
    <w:p w14:paraId="20F2263E" w14:textId="6C4AB264" w:rsidR="009A6999" w:rsidRDefault="009A6999" w:rsidP="008A597A">
      <w:pPr>
        <w:spacing w:line="276" w:lineRule="auto"/>
        <w:ind w:left="107"/>
        <w:rPr>
          <w:rFonts w:ascii="Roboto Slab" w:hAnsi="Roboto Slab"/>
          <w:sz w:val="20"/>
          <w:szCs w:val="20"/>
        </w:rPr>
      </w:pPr>
      <w:r>
        <w:rPr>
          <w:rFonts w:ascii="Roboto Slab" w:hAnsi="Roboto Slab"/>
          <w:sz w:val="20"/>
          <w:szCs w:val="20"/>
        </w:rPr>
        <w:t>Process flows supporting this instruction and guidance and showing actions, owners and timescales where appropriate have been prepared as follows:</w:t>
      </w:r>
    </w:p>
    <w:p w14:paraId="04B1DA17" w14:textId="77777777" w:rsidR="009A6999" w:rsidRDefault="009A6999" w:rsidP="008A597A">
      <w:pPr>
        <w:spacing w:line="276" w:lineRule="auto"/>
        <w:ind w:left="107"/>
        <w:rPr>
          <w:rFonts w:ascii="Roboto Slab" w:hAnsi="Roboto Slab"/>
          <w:sz w:val="20"/>
          <w:szCs w:val="20"/>
        </w:rPr>
      </w:pPr>
    </w:p>
    <w:p w14:paraId="3608555C" w14:textId="74852387" w:rsidR="009A6999" w:rsidRPr="004E1368" w:rsidRDefault="009A6999" w:rsidP="008A597A">
      <w:pPr>
        <w:spacing w:line="276" w:lineRule="auto"/>
        <w:ind w:left="107"/>
        <w:rPr>
          <w:rFonts w:ascii="Roboto Slab" w:hAnsi="Roboto Slab"/>
          <w:b/>
          <w:bCs/>
          <w:i/>
          <w:iCs/>
          <w:sz w:val="20"/>
          <w:szCs w:val="20"/>
        </w:rPr>
      </w:pPr>
      <w:r w:rsidRPr="004E1368">
        <w:rPr>
          <w:rFonts w:ascii="Roboto Slab" w:hAnsi="Roboto Slab"/>
          <w:b/>
          <w:bCs/>
          <w:i/>
          <w:iCs/>
          <w:sz w:val="20"/>
          <w:szCs w:val="20"/>
        </w:rPr>
        <w:t>Appendix One: Internal Audit Framework: Process Flow, Ownership and Timescales</w:t>
      </w:r>
    </w:p>
    <w:p w14:paraId="78BF7C51" w14:textId="6C524A80" w:rsidR="009A6999" w:rsidRPr="004E1368" w:rsidRDefault="009A6999" w:rsidP="008A597A">
      <w:pPr>
        <w:spacing w:line="276" w:lineRule="auto"/>
        <w:ind w:left="107"/>
        <w:rPr>
          <w:rFonts w:ascii="Roboto Slab" w:hAnsi="Roboto Slab"/>
          <w:b/>
          <w:bCs/>
          <w:i/>
          <w:iCs/>
          <w:sz w:val="20"/>
          <w:szCs w:val="20"/>
        </w:rPr>
      </w:pPr>
      <w:r w:rsidRPr="004E1368">
        <w:rPr>
          <w:rFonts w:ascii="Roboto Slab" w:hAnsi="Roboto Slab"/>
          <w:b/>
          <w:bCs/>
          <w:i/>
          <w:iCs/>
          <w:sz w:val="20"/>
          <w:szCs w:val="20"/>
        </w:rPr>
        <w:t>Appendix Two: Internal Audit Process Steps and Ownership.</w:t>
      </w:r>
    </w:p>
    <w:p w14:paraId="65111DB8" w14:textId="77777777" w:rsidR="009A6999" w:rsidRPr="004E1368" w:rsidRDefault="009A6999" w:rsidP="008A597A">
      <w:pPr>
        <w:spacing w:line="276" w:lineRule="auto"/>
        <w:rPr>
          <w:rFonts w:ascii="Roboto Slab" w:hAnsi="Roboto Slab"/>
          <w:b/>
          <w:bCs/>
          <w:i/>
          <w:iCs/>
          <w:sz w:val="20"/>
          <w:szCs w:val="20"/>
        </w:rPr>
      </w:pPr>
    </w:p>
    <w:p w14:paraId="25CF8893" w14:textId="5AFCBEE1" w:rsidR="001D60C9" w:rsidRDefault="00DA5DBA" w:rsidP="008A597A">
      <w:pPr>
        <w:spacing w:line="276" w:lineRule="auto"/>
        <w:ind w:left="107"/>
        <w:rPr>
          <w:rFonts w:ascii="Roboto Slab" w:hAnsi="Roboto Slab"/>
          <w:sz w:val="20"/>
          <w:szCs w:val="20"/>
        </w:rPr>
      </w:pPr>
      <w:r>
        <w:rPr>
          <w:rFonts w:ascii="Roboto Slab" w:hAnsi="Roboto Slab"/>
          <w:sz w:val="20"/>
          <w:szCs w:val="20"/>
        </w:rPr>
        <w:t xml:space="preserve">This document </w:t>
      </w:r>
      <w:r w:rsidR="001D60C9">
        <w:rPr>
          <w:rFonts w:ascii="Roboto Slab" w:hAnsi="Roboto Slab"/>
          <w:sz w:val="20"/>
          <w:szCs w:val="20"/>
        </w:rPr>
        <w:t xml:space="preserve">should be read in conjunction with the </w:t>
      </w:r>
      <w:r w:rsidR="00F7701F">
        <w:rPr>
          <w:rFonts w:ascii="Roboto Slab" w:hAnsi="Roboto Slab"/>
          <w:sz w:val="20"/>
          <w:szCs w:val="20"/>
        </w:rPr>
        <w:t xml:space="preserve">Corporate Compliance Policy and </w:t>
      </w:r>
      <w:r w:rsidR="00C30F9E">
        <w:rPr>
          <w:rFonts w:ascii="Roboto Slab" w:hAnsi="Roboto Slab"/>
          <w:sz w:val="20"/>
          <w:szCs w:val="20"/>
        </w:rPr>
        <w:t xml:space="preserve">Corporate Compliance framework which follow </w:t>
      </w:r>
      <w:r w:rsidR="00C30F9E" w:rsidRPr="00647BC4">
        <w:rPr>
          <w:rFonts w:ascii="Roboto Slab" w:hAnsi="Roboto Slab"/>
          <w:sz w:val="20"/>
          <w:szCs w:val="20"/>
        </w:rPr>
        <w:t xml:space="preserve">the International Standard ISO </w:t>
      </w:r>
      <w:r w:rsidR="00C30F9E">
        <w:rPr>
          <w:rFonts w:ascii="Roboto Slab" w:hAnsi="Roboto Slab"/>
          <w:sz w:val="20"/>
          <w:szCs w:val="20"/>
        </w:rPr>
        <w:t>37301</w:t>
      </w:r>
      <w:r w:rsidR="00C30F9E" w:rsidRPr="00647BC4">
        <w:rPr>
          <w:rFonts w:ascii="Roboto Slab" w:hAnsi="Roboto Slab"/>
          <w:sz w:val="20"/>
          <w:szCs w:val="20"/>
        </w:rPr>
        <w:t>: 20</w:t>
      </w:r>
      <w:r w:rsidR="00C30F9E">
        <w:rPr>
          <w:rFonts w:ascii="Roboto Slab" w:hAnsi="Roboto Slab"/>
          <w:sz w:val="20"/>
          <w:szCs w:val="20"/>
        </w:rPr>
        <w:t>21</w:t>
      </w:r>
      <w:r w:rsidR="00507165">
        <w:rPr>
          <w:rFonts w:ascii="Roboto Slab" w:hAnsi="Roboto Slab"/>
          <w:sz w:val="20"/>
          <w:szCs w:val="20"/>
        </w:rPr>
        <w:t xml:space="preserve">. </w:t>
      </w:r>
      <w:r w:rsidR="00851748">
        <w:rPr>
          <w:rFonts w:ascii="Roboto Slab" w:hAnsi="Roboto Slab"/>
          <w:sz w:val="20"/>
          <w:szCs w:val="20"/>
        </w:rPr>
        <w:br/>
      </w:r>
    </w:p>
    <w:p w14:paraId="6970F38A" w14:textId="33639219" w:rsidR="00133A2B" w:rsidRDefault="00851748" w:rsidP="008A597A">
      <w:pPr>
        <w:pStyle w:val="ListParagraph"/>
        <w:numPr>
          <w:ilvl w:val="0"/>
          <w:numId w:val="1"/>
        </w:numPr>
        <w:spacing w:line="276" w:lineRule="auto"/>
        <w:jc w:val="both"/>
        <w:rPr>
          <w:rFonts w:ascii="Roboto Slab" w:hAnsi="Roboto Slab"/>
          <w:b/>
          <w:sz w:val="20"/>
          <w:szCs w:val="20"/>
        </w:rPr>
      </w:pPr>
      <w:r>
        <w:rPr>
          <w:rFonts w:ascii="Roboto Slab" w:hAnsi="Roboto Slab"/>
          <w:b/>
          <w:sz w:val="20"/>
          <w:szCs w:val="20"/>
        </w:rPr>
        <w:t>Roles and responsibilities</w:t>
      </w:r>
    </w:p>
    <w:p w14:paraId="416AF6D0" w14:textId="77777777" w:rsidR="00851748" w:rsidRDefault="00851748" w:rsidP="008A597A">
      <w:pPr>
        <w:spacing w:line="276" w:lineRule="auto"/>
        <w:jc w:val="both"/>
        <w:rPr>
          <w:rFonts w:ascii="Roboto Slab" w:hAnsi="Roboto Slab"/>
          <w:b/>
          <w:sz w:val="20"/>
          <w:szCs w:val="20"/>
        </w:rPr>
      </w:pPr>
    </w:p>
    <w:p w14:paraId="08562746" w14:textId="5E767661" w:rsidR="00A23C29" w:rsidRDefault="00A23C29" w:rsidP="008A597A">
      <w:pPr>
        <w:pStyle w:val="ListParagraph"/>
        <w:numPr>
          <w:ilvl w:val="0"/>
          <w:numId w:val="43"/>
        </w:numPr>
        <w:spacing w:line="276" w:lineRule="auto"/>
        <w:jc w:val="both"/>
        <w:rPr>
          <w:rFonts w:ascii="Roboto Slab" w:hAnsi="Roboto Slab"/>
          <w:sz w:val="20"/>
          <w:szCs w:val="20"/>
        </w:rPr>
      </w:pPr>
      <w:r w:rsidRPr="00851748">
        <w:rPr>
          <w:rFonts w:ascii="Roboto Slab" w:hAnsi="Roboto Slab"/>
          <w:sz w:val="20"/>
          <w:szCs w:val="20"/>
        </w:rPr>
        <w:t xml:space="preserve">The Internal Auditor owns the </w:t>
      </w:r>
      <w:r w:rsidR="00EA1E0C">
        <w:rPr>
          <w:rFonts w:ascii="Roboto Slab" w:hAnsi="Roboto Slab"/>
          <w:sz w:val="20"/>
          <w:szCs w:val="20"/>
        </w:rPr>
        <w:t xml:space="preserve">development and delivery of the three-year </w:t>
      </w:r>
      <w:r w:rsidRPr="00851748">
        <w:rPr>
          <w:rFonts w:ascii="Roboto Slab" w:hAnsi="Roboto Slab"/>
          <w:sz w:val="20"/>
          <w:szCs w:val="20"/>
        </w:rPr>
        <w:t>audit pla</w:t>
      </w:r>
      <w:r w:rsidR="00EA1E0C">
        <w:rPr>
          <w:rFonts w:ascii="Roboto Slab" w:hAnsi="Roboto Slab"/>
          <w:sz w:val="20"/>
          <w:szCs w:val="20"/>
        </w:rPr>
        <w:t>n.</w:t>
      </w:r>
    </w:p>
    <w:p w14:paraId="388F5D50" w14:textId="6C5B7736" w:rsidR="00EA1E0C" w:rsidRPr="00851748" w:rsidRDefault="00EA1E0C" w:rsidP="008A597A">
      <w:pPr>
        <w:pStyle w:val="ListParagraph"/>
        <w:numPr>
          <w:ilvl w:val="0"/>
          <w:numId w:val="43"/>
        </w:numPr>
        <w:spacing w:line="276" w:lineRule="auto"/>
        <w:jc w:val="both"/>
        <w:rPr>
          <w:rFonts w:ascii="Roboto Slab" w:hAnsi="Roboto Slab"/>
          <w:sz w:val="20"/>
          <w:szCs w:val="20"/>
        </w:rPr>
      </w:pPr>
      <w:r>
        <w:rPr>
          <w:rFonts w:ascii="Roboto Slab" w:hAnsi="Roboto Slab"/>
          <w:sz w:val="20"/>
          <w:szCs w:val="20"/>
        </w:rPr>
        <w:t>The Internal Audit</w:t>
      </w:r>
      <w:r w:rsidR="00451E99">
        <w:rPr>
          <w:rFonts w:ascii="Roboto Slab" w:hAnsi="Roboto Slab"/>
          <w:sz w:val="20"/>
          <w:szCs w:val="20"/>
        </w:rPr>
        <w:t>or</w:t>
      </w:r>
      <w:r>
        <w:rPr>
          <w:rFonts w:ascii="Roboto Slab" w:hAnsi="Roboto Slab"/>
          <w:sz w:val="20"/>
          <w:szCs w:val="20"/>
        </w:rPr>
        <w:t xml:space="preserve"> will conduct audits and deliver reports outlined in the audit terms of reference. </w:t>
      </w:r>
    </w:p>
    <w:p w14:paraId="3DD1E424" w14:textId="5699973E" w:rsidR="00EA1E0C" w:rsidRDefault="00A23C29" w:rsidP="008A597A">
      <w:pPr>
        <w:pStyle w:val="ListParagraph"/>
        <w:numPr>
          <w:ilvl w:val="0"/>
          <w:numId w:val="43"/>
        </w:numPr>
        <w:spacing w:line="276" w:lineRule="auto"/>
        <w:jc w:val="both"/>
        <w:rPr>
          <w:rFonts w:ascii="Roboto Slab" w:hAnsi="Roboto Slab"/>
          <w:sz w:val="20"/>
          <w:szCs w:val="20"/>
        </w:rPr>
      </w:pPr>
      <w:r>
        <w:rPr>
          <w:rFonts w:ascii="Roboto Slab" w:hAnsi="Roboto Slab"/>
          <w:sz w:val="20"/>
          <w:szCs w:val="20"/>
        </w:rPr>
        <w:t xml:space="preserve">The </w:t>
      </w:r>
      <w:r w:rsidR="00451E99">
        <w:rPr>
          <w:rFonts w:ascii="Roboto Slab" w:hAnsi="Roboto Slab"/>
          <w:sz w:val="20"/>
          <w:szCs w:val="20"/>
        </w:rPr>
        <w:t>Head of Compliance – Internal Assurance (UoW)</w:t>
      </w:r>
      <w:r>
        <w:rPr>
          <w:rFonts w:ascii="Roboto Slab" w:hAnsi="Roboto Slab"/>
          <w:sz w:val="20"/>
          <w:szCs w:val="20"/>
        </w:rPr>
        <w:t xml:space="preserve"> owns the </w:t>
      </w:r>
      <w:r w:rsidR="00EA1E0C">
        <w:rPr>
          <w:rFonts w:ascii="Roboto Slab" w:hAnsi="Roboto Slab"/>
          <w:sz w:val="20"/>
          <w:szCs w:val="20"/>
        </w:rPr>
        <w:t>operational coordination</w:t>
      </w:r>
      <w:r>
        <w:rPr>
          <w:rFonts w:ascii="Roboto Slab" w:hAnsi="Roboto Slab"/>
          <w:sz w:val="20"/>
          <w:szCs w:val="20"/>
        </w:rPr>
        <w:t xml:space="preserve"> of individual audits</w:t>
      </w:r>
      <w:r w:rsidR="00EA1E0C">
        <w:rPr>
          <w:rFonts w:ascii="Roboto Slab" w:hAnsi="Roboto Slab"/>
          <w:sz w:val="20"/>
          <w:szCs w:val="20"/>
        </w:rPr>
        <w:t xml:space="preserve"> and reports</w:t>
      </w:r>
    </w:p>
    <w:p w14:paraId="6C2D6485" w14:textId="08B0F30E" w:rsidR="00A23C29" w:rsidRPr="00851748" w:rsidRDefault="00EA1E0C" w:rsidP="008A597A">
      <w:pPr>
        <w:pStyle w:val="ListParagraph"/>
        <w:numPr>
          <w:ilvl w:val="0"/>
          <w:numId w:val="43"/>
        </w:numPr>
        <w:spacing w:line="276" w:lineRule="auto"/>
        <w:jc w:val="both"/>
        <w:rPr>
          <w:rFonts w:ascii="Roboto Slab" w:hAnsi="Roboto Slab"/>
          <w:sz w:val="20"/>
          <w:szCs w:val="20"/>
        </w:rPr>
      </w:pPr>
      <w:r>
        <w:rPr>
          <w:rFonts w:ascii="Roboto Slab" w:hAnsi="Roboto Slab"/>
          <w:sz w:val="20"/>
          <w:szCs w:val="20"/>
        </w:rPr>
        <w:t xml:space="preserve">The </w:t>
      </w:r>
      <w:r w:rsidR="00451E99">
        <w:rPr>
          <w:rFonts w:ascii="Roboto Slab" w:hAnsi="Roboto Slab"/>
          <w:sz w:val="20"/>
          <w:szCs w:val="20"/>
        </w:rPr>
        <w:t xml:space="preserve">Head of Compliance – Internal Assurance (UoW) </w:t>
      </w:r>
      <w:r>
        <w:rPr>
          <w:rFonts w:ascii="Roboto Slab" w:hAnsi="Roboto Slab"/>
          <w:sz w:val="20"/>
          <w:szCs w:val="20"/>
        </w:rPr>
        <w:t>will manage, monitor and report on audit actions through to their completion and closure of the audit.</w:t>
      </w:r>
    </w:p>
    <w:p w14:paraId="1BC74251" w14:textId="77777777" w:rsidR="00851748" w:rsidRPr="00851748" w:rsidRDefault="00851748" w:rsidP="008A597A">
      <w:pPr>
        <w:spacing w:line="276" w:lineRule="auto"/>
        <w:jc w:val="both"/>
        <w:rPr>
          <w:rFonts w:ascii="Roboto Slab" w:hAnsi="Roboto Slab"/>
          <w:b/>
          <w:sz w:val="20"/>
          <w:szCs w:val="20"/>
        </w:rPr>
      </w:pPr>
    </w:p>
    <w:p w14:paraId="1603C754" w14:textId="7CEB30D2" w:rsidR="00851748" w:rsidRPr="0015003A" w:rsidRDefault="00A23C29" w:rsidP="008A597A">
      <w:pPr>
        <w:pStyle w:val="ListParagraph"/>
        <w:numPr>
          <w:ilvl w:val="0"/>
          <w:numId w:val="1"/>
        </w:numPr>
        <w:spacing w:line="276" w:lineRule="auto"/>
        <w:jc w:val="both"/>
        <w:rPr>
          <w:rFonts w:ascii="Roboto Slab" w:hAnsi="Roboto Slab"/>
          <w:b/>
          <w:sz w:val="20"/>
          <w:szCs w:val="20"/>
        </w:rPr>
      </w:pPr>
      <w:r>
        <w:rPr>
          <w:rFonts w:ascii="Roboto Slab" w:hAnsi="Roboto Slab"/>
          <w:b/>
          <w:sz w:val="20"/>
          <w:szCs w:val="20"/>
        </w:rPr>
        <w:t>Audit planning and timescales</w:t>
      </w:r>
    </w:p>
    <w:p w14:paraId="45CEBC9C" w14:textId="77777777" w:rsidR="00F7701F" w:rsidRDefault="00F7701F" w:rsidP="008A597A">
      <w:pPr>
        <w:spacing w:line="276" w:lineRule="auto"/>
        <w:jc w:val="both"/>
        <w:rPr>
          <w:rFonts w:ascii="Roboto Slab" w:hAnsi="Roboto Slab"/>
          <w:sz w:val="20"/>
          <w:szCs w:val="20"/>
        </w:rPr>
      </w:pPr>
    </w:p>
    <w:p w14:paraId="63DB4346" w14:textId="733D75A1" w:rsidR="00851748" w:rsidRDefault="00851748" w:rsidP="00E93621">
      <w:pPr>
        <w:spacing w:line="276" w:lineRule="auto"/>
        <w:ind w:left="142"/>
        <w:jc w:val="both"/>
        <w:rPr>
          <w:rFonts w:ascii="Roboto Slab" w:hAnsi="Roboto Slab"/>
          <w:sz w:val="20"/>
          <w:szCs w:val="20"/>
        </w:rPr>
      </w:pPr>
      <w:r w:rsidRPr="00851748">
        <w:rPr>
          <w:rFonts w:ascii="Roboto Slab" w:hAnsi="Roboto Slab"/>
          <w:sz w:val="20"/>
          <w:szCs w:val="20"/>
        </w:rPr>
        <w:t xml:space="preserve">This is planned and managed </w:t>
      </w:r>
      <w:r w:rsidR="00451E99">
        <w:rPr>
          <w:rFonts w:ascii="Roboto Slab" w:hAnsi="Roboto Slab"/>
          <w:sz w:val="20"/>
          <w:szCs w:val="20"/>
        </w:rPr>
        <w:t xml:space="preserve">by the Internal Auditor, in consultation with key university stakeholders, </w:t>
      </w:r>
      <w:r w:rsidRPr="00851748">
        <w:rPr>
          <w:rFonts w:ascii="Roboto Slab" w:hAnsi="Roboto Slab"/>
          <w:sz w:val="20"/>
          <w:szCs w:val="20"/>
        </w:rPr>
        <w:t>on a three-year rolling cycle</w:t>
      </w:r>
      <w:r w:rsidR="00A23C29">
        <w:rPr>
          <w:rFonts w:ascii="Roboto Slab" w:hAnsi="Roboto Slab"/>
          <w:sz w:val="20"/>
          <w:szCs w:val="20"/>
        </w:rPr>
        <w:t xml:space="preserve"> and </w:t>
      </w:r>
      <w:r w:rsidRPr="00851748">
        <w:rPr>
          <w:rFonts w:ascii="Roboto Slab" w:hAnsi="Roboto Slab"/>
          <w:sz w:val="20"/>
          <w:szCs w:val="20"/>
        </w:rPr>
        <w:t>broken down as follows:</w:t>
      </w:r>
    </w:p>
    <w:p w14:paraId="336441D4" w14:textId="77777777" w:rsidR="00851748" w:rsidRDefault="00851748" w:rsidP="008A597A">
      <w:pPr>
        <w:spacing w:line="276" w:lineRule="auto"/>
        <w:jc w:val="both"/>
        <w:rPr>
          <w:rFonts w:ascii="Roboto Slab" w:hAnsi="Roboto Slab"/>
          <w:sz w:val="20"/>
          <w:szCs w:val="20"/>
        </w:rPr>
      </w:pPr>
    </w:p>
    <w:p w14:paraId="0E0A4CE5" w14:textId="5C943F40" w:rsidR="004F6637" w:rsidRPr="00851748" w:rsidRDefault="004F6637" w:rsidP="008A597A">
      <w:pPr>
        <w:pStyle w:val="ListParagraph"/>
        <w:numPr>
          <w:ilvl w:val="0"/>
          <w:numId w:val="45"/>
        </w:numPr>
        <w:spacing w:line="276" w:lineRule="auto"/>
        <w:ind w:left="720"/>
        <w:jc w:val="both"/>
        <w:rPr>
          <w:rFonts w:ascii="Roboto Slab" w:hAnsi="Roboto Slab"/>
          <w:sz w:val="20"/>
          <w:szCs w:val="20"/>
        </w:rPr>
      </w:pPr>
      <w:r w:rsidRPr="00851748">
        <w:rPr>
          <w:rFonts w:ascii="Roboto Slab" w:hAnsi="Roboto Slab"/>
          <w:sz w:val="20"/>
          <w:szCs w:val="20"/>
        </w:rPr>
        <w:t xml:space="preserve">Year one: the audit schedule is </w:t>
      </w:r>
      <w:r w:rsidR="00352FCA" w:rsidRPr="00851748">
        <w:rPr>
          <w:rFonts w:ascii="Roboto Slab" w:hAnsi="Roboto Slab"/>
          <w:sz w:val="20"/>
          <w:szCs w:val="20"/>
        </w:rPr>
        <w:t>reviewed</w:t>
      </w:r>
      <w:r w:rsidR="00351F99" w:rsidRPr="00851748">
        <w:rPr>
          <w:rFonts w:ascii="Roboto Slab" w:hAnsi="Roboto Slab"/>
          <w:sz w:val="20"/>
          <w:szCs w:val="20"/>
        </w:rPr>
        <w:t xml:space="preserve">, updated where appropriate and </w:t>
      </w:r>
      <w:r w:rsidRPr="00851748">
        <w:rPr>
          <w:rFonts w:ascii="Roboto Slab" w:hAnsi="Roboto Slab"/>
          <w:sz w:val="20"/>
          <w:szCs w:val="20"/>
        </w:rPr>
        <w:t>sign</w:t>
      </w:r>
      <w:r w:rsidR="00351F99" w:rsidRPr="00851748">
        <w:rPr>
          <w:rFonts w:ascii="Roboto Slab" w:hAnsi="Roboto Slab"/>
          <w:sz w:val="20"/>
          <w:szCs w:val="20"/>
        </w:rPr>
        <w:t>ed</w:t>
      </w:r>
      <w:r w:rsidRPr="00851748">
        <w:rPr>
          <w:rFonts w:ascii="Roboto Slab" w:hAnsi="Roboto Slab"/>
          <w:sz w:val="20"/>
          <w:szCs w:val="20"/>
        </w:rPr>
        <w:t xml:space="preserve"> off by Audit and Risk Committee in June prior to the new academic year.  This </w:t>
      </w:r>
      <w:r w:rsidR="00C627DA" w:rsidRPr="00851748">
        <w:rPr>
          <w:rFonts w:ascii="Roboto Slab" w:hAnsi="Roboto Slab"/>
          <w:sz w:val="20"/>
          <w:szCs w:val="20"/>
        </w:rPr>
        <w:t xml:space="preserve">will </w:t>
      </w:r>
      <w:r w:rsidR="00EA1E0C">
        <w:rPr>
          <w:rFonts w:ascii="Roboto Slab" w:hAnsi="Roboto Slab"/>
          <w:sz w:val="20"/>
          <w:szCs w:val="20"/>
        </w:rPr>
        <w:t>identify</w:t>
      </w:r>
      <w:r w:rsidR="00C627DA" w:rsidRPr="00851748">
        <w:rPr>
          <w:rFonts w:ascii="Roboto Slab" w:hAnsi="Roboto Slab"/>
          <w:sz w:val="20"/>
          <w:szCs w:val="20"/>
        </w:rPr>
        <w:t xml:space="preserve"> </w:t>
      </w:r>
      <w:r w:rsidR="00851748" w:rsidRPr="00851748">
        <w:rPr>
          <w:rFonts w:ascii="Roboto Slab" w:hAnsi="Roboto Slab"/>
          <w:sz w:val="20"/>
          <w:szCs w:val="20"/>
        </w:rPr>
        <w:t>all audits scheduled for the year ahead</w:t>
      </w:r>
      <w:r w:rsidR="00EA1E0C">
        <w:rPr>
          <w:rFonts w:ascii="Roboto Slab" w:hAnsi="Roboto Slab"/>
          <w:sz w:val="20"/>
          <w:szCs w:val="20"/>
        </w:rPr>
        <w:t>, the quarter/period in which they will be conducted and where possible the scope of the audit</w:t>
      </w:r>
      <w:r w:rsidR="00C627DA" w:rsidRPr="00851748">
        <w:rPr>
          <w:rFonts w:ascii="Roboto Slab" w:hAnsi="Roboto Slab"/>
          <w:sz w:val="20"/>
          <w:szCs w:val="20"/>
        </w:rPr>
        <w:t xml:space="preserve">.  </w:t>
      </w:r>
    </w:p>
    <w:p w14:paraId="700C26AB" w14:textId="49176C3E" w:rsidR="00A0641B" w:rsidRDefault="004F6637" w:rsidP="008A597A">
      <w:pPr>
        <w:pStyle w:val="ListParagraph"/>
        <w:numPr>
          <w:ilvl w:val="0"/>
          <w:numId w:val="45"/>
        </w:numPr>
        <w:spacing w:line="276" w:lineRule="auto"/>
        <w:ind w:left="720"/>
        <w:jc w:val="both"/>
        <w:rPr>
          <w:rFonts w:ascii="Roboto Slab" w:hAnsi="Roboto Slab"/>
          <w:sz w:val="20"/>
          <w:szCs w:val="20"/>
        </w:rPr>
      </w:pPr>
      <w:r w:rsidRPr="00391457">
        <w:rPr>
          <w:rFonts w:ascii="Roboto Slab" w:hAnsi="Roboto Slab"/>
          <w:sz w:val="20"/>
          <w:szCs w:val="20"/>
        </w:rPr>
        <w:t xml:space="preserve">Years two and three: audits are </w:t>
      </w:r>
      <w:r w:rsidR="0011109F" w:rsidRPr="00391457">
        <w:rPr>
          <w:rFonts w:ascii="Roboto Slab" w:hAnsi="Roboto Slab"/>
          <w:sz w:val="20"/>
          <w:szCs w:val="20"/>
        </w:rPr>
        <w:t xml:space="preserve">identified, </w:t>
      </w:r>
      <w:r w:rsidR="003B2268" w:rsidRPr="00391457">
        <w:rPr>
          <w:rFonts w:ascii="Roboto Slab" w:hAnsi="Roboto Slab"/>
          <w:sz w:val="20"/>
          <w:szCs w:val="20"/>
        </w:rPr>
        <w:t>reviewed and agreed</w:t>
      </w:r>
      <w:r w:rsidR="00851748">
        <w:rPr>
          <w:rFonts w:ascii="Roboto Slab" w:hAnsi="Roboto Slab"/>
          <w:sz w:val="20"/>
          <w:szCs w:val="20"/>
        </w:rPr>
        <w:t xml:space="preserve"> in principle</w:t>
      </w:r>
      <w:r w:rsidR="003B2268" w:rsidRPr="00391457">
        <w:rPr>
          <w:rFonts w:ascii="Roboto Slab" w:hAnsi="Roboto Slab"/>
          <w:sz w:val="20"/>
          <w:szCs w:val="20"/>
        </w:rPr>
        <w:t xml:space="preserve"> by Audit and Risk Committee</w:t>
      </w:r>
      <w:r w:rsidR="0011109F" w:rsidRPr="00391457">
        <w:rPr>
          <w:rFonts w:ascii="Roboto Slab" w:hAnsi="Roboto Slab"/>
          <w:sz w:val="20"/>
          <w:szCs w:val="20"/>
        </w:rPr>
        <w:t xml:space="preserve"> </w:t>
      </w:r>
      <w:r w:rsidR="000F5E53">
        <w:rPr>
          <w:rFonts w:ascii="Roboto Slab" w:hAnsi="Roboto Slab"/>
          <w:sz w:val="20"/>
          <w:szCs w:val="20"/>
        </w:rPr>
        <w:t xml:space="preserve">on the understanding that changes </w:t>
      </w:r>
      <w:r w:rsidRPr="00391457">
        <w:rPr>
          <w:rFonts w:ascii="Roboto Slab" w:hAnsi="Roboto Slab"/>
          <w:sz w:val="20"/>
          <w:szCs w:val="20"/>
        </w:rPr>
        <w:t>may be required based on movement on the University’s risk register</w:t>
      </w:r>
      <w:r w:rsidR="000F5E53">
        <w:rPr>
          <w:rFonts w:ascii="Roboto Slab" w:hAnsi="Roboto Slab"/>
          <w:sz w:val="20"/>
          <w:szCs w:val="20"/>
        </w:rPr>
        <w:t xml:space="preserve"> </w:t>
      </w:r>
      <w:r w:rsidRPr="00391457">
        <w:rPr>
          <w:rFonts w:ascii="Roboto Slab" w:hAnsi="Roboto Slab"/>
          <w:sz w:val="20"/>
          <w:szCs w:val="20"/>
        </w:rPr>
        <w:t>or audits that have taken place</w:t>
      </w:r>
      <w:r w:rsidR="000F5E53">
        <w:rPr>
          <w:rFonts w:ascii="Roboto Slab" w:hAnsi="Roboto Slab"/>
          <w:sz w:val="20"/>
          <w:szCs w:val="20"/>
        </w:rPr>
        <w:t xml:space="preserve"> (or been deferred)</w:t>
      </w:r>
      <w:r w:rsidRPr="00391457">
        <w:rPr>
          <w:rFonts w:ascii="Roboto Slab" w:hAnsi="Roboto Slab"/>
          <w:sz w:val="20"/>
          <w:szCs w:val="20"/>
        </w:rPr>
        <w:t xml:space="preserve"> and require further </w:t>
      </w:r>
      <w:r w:rsidRPr="00391457">
        <w:rPr>
          <w:rFonts w:ascii="Roboto Slab" w:hAnsi="Roboto Slab"/>
          <w:sz w:val="20"/>
          <w:szCs w:val="20"/>
        </w:rPr>
        <w:lastRenderedPageBreak/>
        <w:t>investment and support to improve their audit rating.</w:t>
      </w:r>
    </w:p>
    <w:p w14:paraId="6A767EAF" w14:textId="77777777" w:rsidR="00851748" w:rsidRDefault="00851748" w:rsidP="008A597A">
      <w:pPr>
        <w:spacing w:line="276" w:lineRule="auto"/>
        <w:jc w:val="both"/>
        <w:rPr>
          <w:rFonts w:ascii="Roboto Slab" w:hAnsi="Roboto Slab"/>
          <w:sz w:val="20"/>
          <w:szCs w:val="20"/>
        </w:rPr>
      </w:pPr>
    </w:p>
    <w:p w14:paraId="5B998D60" w14:textId="00F9B5D2" w:rsidR="00851748" w:rsidRPr="00851748" w:rsidRDefault="00851748" w:rsidP="008A597A">
      <w:pPr>
        <w:spacing w:line="276" w:lineRule="auto"/>
        <w:ind w:left="107"/>
        <w:jc w:val="both"/>
        <w:rPr>
          <w:rFonts w:ascii="Roboto Slab" w:hAnsi="Roboto Slab"/>
          <w:sz w:val="20"/>
          <w:szCs w:val="20"/>
        </w:rPr>
      </w:pPr>
      <w:r>
        <w:rPr>
          <w:rFonts w:ascii="Roboto Slab" w:hAnsi="Roboto Slab"/>
          <w:sz w:val="20"/>
          <w:szCs w:val="20"/>
        </w:rPr>
        <w:t xml:space="preserve">As part of the planning process consideration will be given to resources required both from the internal auditor and the university to meet the schedule requirements. </w:t>
      </w:r>
    </w:p>
    <w:p w14:paraId="102943A4" w14:textId="77777777" w:rsidR="00A0641B" w:rsidRPr="00391457" w:rsidRDefault="00A0641B" w:rsidP="008A597A">
      <w:pPr>
        <w:spacing w:line="276" w:lineRule="auto"/>
        <w:jc w:val="both"/>
        <w:rPr>
          <w:rFonts w:ascii="Roboto Slab" w:hAnsi="Roboto Slab"/>
          <w:sz w:val="20"/>
          <w:szCs w:val="20"/>
        </w:rPr>
      </w:pPr>
    </w:p>
    <w:p w14:paraId="1CACCFAF" w14:textId="36D4707A" w:rsidR="004F6637" w:rsidRPr="00391457" w:rsidRDefault="00A0641B" w:rsidP="008A597A">
      <w:pPr>
        <w:spacing w:line="276" w:lineRule="auto"/>
        <w:ind w:left="107"/>
        <w:jc w:val="both"/>
        <w:rPr>
          <w:rFonts w:ascii="Roboto Slab" w:hAnsi="Roboto Slab"/>
          <w:sz w:val="20"/>
          <w:szCs w:val="20"/>
        </w:rPr>
      </w:pPr>
      <w:r w:rsidRPr="00391457">
        <w:rPr>
          <w:rFonts w:ascii="Roboto Slab" w:hAnsi="Roboto Slab"/>
          <w:sz w:val="20"/>
          <w:szCs w:val="20"/>
        </w:rPr>
        <w:t xml:space="preserve">This process </w:t>
      </w:r>
      <w:r w:rsidR="00A51953" w:rsidRPr="00391457">
        <w:rPr>
          <w:rFonts w:ascii="Roboto Slab" w:hAnsi="Roboto Slab"/>
          <w:sz w:val="20"/>
          <w:szCs w:val="20"/>
        </w:rPr>
        <w:t>outline</w:t>
      </w:r>
      <w:r w:rsidR="0039061B" w:rsidRPr="00391457">
        <w:rPr>
          <w:rFonts w:ascii="Roboto Slab" w:hAnsi="Roboto Slab"/>
          <w:sz w:val="20"/>
          <w:szCs w:val="20"/>
        </w:rPr>
        <w:t xml:space="preserve">s </w:t>
      </w:r>
      <w:r w:rsidRPr="00391457">
        <w:rPr>
          <w:rFonts w:ascii="Roboto Slab" w:hAnsi="Roboto Slab"/>
          <w:sz w:val="20"/>
          <w:szCs w:val="20"/>
        </w:rPr>
        <w:t xml:space="preserve">University areas for audit and </w:t>
      </w:r>
      <w:r w:rsidR="00B578A2" w:rsidRPr="00391457">
        <w:rPr>
          <w:rFonts w:ascii="Roboto Slab" w:hAnsi="Roboto Slab"/>
          <w:sz w:val="20"/>
          <w:szCs w:val="20"/>
        </w:rPr>
        <w:t>is</w:t>
      </w:r>
      <w:r w:rsidRPr="00391457">
        <w:rPr>
          <w:rFonts w:ascii="Roboto Slab" w:hAnsi="Roboto Slab"/>
          <w:sz w:val="20"/>
          <w:szCs w:val="20"/>
        </w:rPr>
        <w:t xml:space="preserve"> subject specific. </w:t>
      </w:r>
      <w:r w:rsidR="004F6637" w:rsidRPr="00391457">
        <w:rPr>
          <w:rFonts w:ascii="Roboto Slab" w:hAnsi="Roboto Slab"/>
          <w:sz w:val="20"/>
          <w:szCs w:val="20"/>
        </w:rPr>
        <w:t xml:space="preserve"> </w:t>
      </w:r>
      <w:r w:rsidRPr="00391457">
        <w:rPr>
          <w:rFonts w:ascii="Roboto Slab" w:hAnsi="Roboto Slab"/>
          <w:sz w:val="20"/>
          <w:szCs w:val="20"/>
        </w:rPr>
        <w:t>When making decisions</w:t>
      </w:r>
      <w:r w:rsidR="00B578A2" w:rsidRPr="00391457">
        <w:rPr>
          <w:rFonts w:ascii="Roboto Slab" w:hAnsi="Roboto Slab"/>
          <w:sz w:val="20"/>
          <w:szCs w:val="20"/>
        </w:rPr>
        <w:t xml:space="preserve"> on areas for audit</w:t>
      </w:r>
      <w:r w:rsidRPr="00391457">
        <w:rPr>
          <w:rFonts w:ascii="Roboto Slab" w:hAnsi="Roboto Slab"/>
          <w:sz w:val="20"/>
          <w:szCs w:val="20"/>
        </w:rPr>
        <w:t>, consideration will be given to:</w:t>
      </w:r>
    </w:p>
    <w:p w14:paraId="5928945A" w14:textId="77777777" w:rsidR="00A0641B" w:rsidRPr="00391457" w:rsidRDefault="00A0641B" w:rsidP="008A597A">
      <w:pPr>
        <w:spacing w:line="276" w:lineRule="auto"/>
        <w:jc w:val="both"/>
        <w:rPr>
          <w:rFonts w:ascii="Roboto Slab" w:hAnsi="Roboto Slab"/>
          <w:sz w:val="20"/>
          <w:szCs w:val="20"/>
        </w:rPr>
      </w:pPr>
    </w:p>
    <w:p w14:paraId="4FAE02C9" w14:textId="0EEBD65C"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The University Risk Appetite statement</w:t>
      </w:r>
    </w:p>
    <w:p w14:paraId="61ADA97E" w14:textId="5EC52230"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 xml:space="preserve">The University </w:t>
      </w:r>
      <w:r w:rsidR="00A50792">
        <w:rPr>
          <w:rFonts w:ascii="Roboto Slab" w:hAnsi="Roboto Slab"/>
          <w:sz w:val="20"/>
          <w:szCs w:val="20"/>
        </w:rPr>
        <w:t xml:space="preserve">Strategic </w:t>
      </w:r>
      <w:r w:rsidRPr="00391457">
        <w:rPr>
          <w:rFonts w:ascii="Roboto Slab" w:hAnsi="Roboto Slab"/>
          <w:sz w:val="20"/>
          <w:szCs w:val="20"/>
        </w:rPr>
        <w:t>Risk Register</w:t>
      </w:r>
      <w:r w:rsidR="00B578A2" w:rsidRPr="00391457">
        <w:rPr>
          <w:rFonts w:ascii="Roboto Slab" w:hAnsi="Roboto Slab"/>
          <w:sz w:val="20"/>
          <w:szCs w:val="20"/>
        </w:rPr>
        <w:t>:</w:t>
      </w:r>
      <w:r w:rsidRPr="00391457">
        <w:rPr>
          <w:rFonts w:ascii="Roboto Slab" w:hAnsi="Roboto Slab"/>
          <w:sz w:val="20"/>
          <w:szCs w:val="20"/>
        </w:rPr>
        <w:t xml:space="preserve"> risks, controls and actions</w:t>
      </w:r>
    </w:p>
    <w:p w14:paraId="5E4C23C2" w14:textId="0372E6E7"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The Directorate or Faculty Local Risk Register</w:t>
      </w:r>
      <w:r w:rsidR="00B578A2" w:rsidRPr="00391457">
        <w:rPr>
          <w:rFonts w:ascii="Roboto Slab" w:hAnsi="Roboto Slab"/>
          <w:sz w:val="20"/>
          <w:szCs w:val="20"/>
        </w:rPr>
        <w:t>:</w:t>
      </w:r>
      <w:r w:rsidRPr="00391457">
        <w:rPr>
          <w:rFonts w:ascii="Roboto Slab" w:hAnsi="Roboto Slab"/>
          <w:sz w:val="20"/>
          <w:szCs w:val="20"/>
        </w:rPr>
        <w:t xml:space="preserve"> risks</w:t>
      </w:r>
      <w:r w:rsidR="00B578A2" w:rsidRPr="00391457">
        <w:rPr>
          <w:rFonts w:ascii="Roboto Slab" w:hAnsi="Roboto Slab"/>
          <w:sz w:val="20"/>
          <w:szCs w:val="20"/>
        </w:rPr>
        <w:t>,</w:t>
      </w:r>
      <w:r w:rsidRPr="00391457">
        <w:rPr>
          <w:rFonts w:ascii="Roboto Slab" w:hAnsi="Roboto Slab"/>
          <w:sz w:val="20"/>
          <w:szCs w:val="20"/>
        </w:rPr>
        <w:t xml:space="preserve"> </w:t>
      </w:r>
      <w:r w:rsidR="00B578A2" w:rsidRPr="00391457">
        <w:rPr>
          <w:rFonts w:ascii="Roboto Slab" w:hAnsi="Roboto Slab"/>
          <w:sz w:val="20"/>
          <w:szCs w:val="20"/>
        </w:rPr>
        <w:t>c</w:t>
      </w:r>
      <w:r w:rsidRPr="00391457">
        <w:rPr>
          <w:rFonts w:ascii="Roboto Slab" w:hAnsi="Roboto Slab"/>
          <w:sz w:val="20"/>
          <w:szCs w:val="20"/>
        </w:rPr>
        <w:t>ontrols and actions</w:t>
      </w:r>
    </w:p>
    <w:p w14:paraId="2A04B347" w14:textId="77777777"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If appropriate project risk register content</w:t>
      </w:r>
    </w:p>
    <w:p w14:paraId="115E708E" w14:textId="77777777"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Themes arising from different audit outcomes</w:t>
      </w:r>
    </w:p>
    <w:p w14:paraId="6F10AF2E" w14:textId="604FD697" w:rsidR="00A0641B"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 xml:space="preserve">Previous audits that may have a bearing on the focus of the audit or a more urgent need for further attention. </w:t>
      </w:r>
    </w:p>
    <w:p w14:paraId="688E9E89" w14:textId="6975DEBB" w:rsidR="00A23C29" w:rsidRPr="00391457" w:rsidRDefault="00A23C29" w:rsidP="008A597A">
      <w:pPr>
        <w:pStyle w:val="ListParagraph"/>
        <w:numPr>
          <w:ilvl w:val="0"/>
          <w:numId w:val="39"/>
        </w:numPr>
        <w:spacing w:line="276" w:lineRule="auto"/>
        <w:jc w:val="both"/>
        <w:rPr>
          <w:rFonts w:ascii="Roboto Slab" w:hAnsi="Roboto Slab"/>
          <w:sz w:val="20"/>
          <w:szCs w:val="20"/>
        </w:rPr>
      </w:pPr>
      <w:r>
        <w:rPr>
          <w:rFonts w:ascii="Roboto Slab" w:hAnsi="Roboto Slab"/>
          <w:sz w:val="20"/>
          <w:szCs w:val="20"/>
        </w:rPr>
        <w:t>Resources required and their availability when considering audit dates.</w:t>
      </w:r>
    </w:p>
    <w:p w14:paraId="3EA80AAA" w14:textId="77777777" w:rsidR="00A0641B" w:rsidRPr="00391457" w:rsidRDefault="00A0641B" w:rsidP="008A597A">
      <w:pPr>
        <w:spacing w:line="276" w:lineRule="auto"/>
        <w:jc w:val="both"/>
        <w:rPr>
          <w:rFonts w:ascii="Roboto Slab" w:hAnsi="Roboto Slab"/>
          <w:sz w:val="20"/>
          <w:szCs w:val="20"/>
        </w:rPr>
      </w:pPr>
    </w:p>
    <w:p w14:paraId="3736AA30" w14:textId="168507C6" w:rsidR="004F6637" w:rsidRPr="00391457" w:rsidRDefault="007959E7" w:rsidP="008A597A">
      <w:pPr>
        <w:spacing w:line="276" w:lineRule="auto"/>
        <w:jc w:val="both"/>
        <w:rPr>
          <w:rFonts w:ascii="Roboto Slab" w:hAnsi="Roboto Slab"/>
          <w:sz w:val="20"/>
          <w:szCs w:val="20"/>
        </w:rPr>
      </w:pPr>
      <w:r w:rsidRPr="00391457">
        <w:rPr>
          <w:rFonts w:ascii="Roboto Slab" w:hAnsi="Roboto Slab"/>
          <w:sz w:val="20"/>
          <w:szCs w:val="20"/>
        </w:rPr>
        <w:t xml:space="preserve">After review by the </w:t>
      </w:r>
      <w:r w:rsidR="005C43FF" w:rsidRPr="00391457">
        <w:rPr>
          <w:rFonts w:ascii="Roboto Slab" w:hAnsi="Roboto Slab"/>
          <w:sz w:val="20"/>
          <w:szCs w:val="20"/>
        </w:rPr>
        <w:t xml:space="preserve"> </w:t>
      </w:r>
      <w:r w:rsidR="00413133">
        <w:rPr>
          <w:rFonts w:ascii="Roboto Slab" w:hAnsi="Roboto Slab"/>
          <w:sz w:val="20"/>
          <w:szCs w:val="20"/>
        </w:rPr>
        <w:t xml:space="preserve">University Secretary </w:t>
      </w:r>
      <w:r w:rsidR="00C237AB" w:rsidRPr="00391457">
        <w:rPr>
          <w:rFonts w:ascii="Roboto Slab" w:hAnsi="Roboto Slab"/>
          <w:sz w:val="20"/>
          <w:szCs w:val="20"/>
        </w:rPr>
        <w:t>,</w:t>
      </w:r>
      <w:r w:rsidR="00A0641B" w:rsidRPr="00391457">
        <w:rPr>
          <w:rFonts w:ascii="Roboto Slab" w:hAnsi="Roboto Slab"/>
          <w:sz w:val="20"/>
          <w:szCs w:val="20"/>
        </w:rPr>
        <w:t xml:space="preserve"> </w:t>
      </w:r>
      <w:r w:rsidRPr="00391457">
        <w:rPr>
          <w:rFonts w:ascii="Roboto Slab" w:hAnsi="Roboto Slab"/>
          <w:sz w:val="20"/>
          <w:szCs w:val="20"/>
        </w:rPr>
        <w:t>th</w:t>
      </w:r>
      <w:r w:rsidR="00451E99">
        <w:rPr>
          <w:rFonts w:ascii="Roboto Slab" w:hAnsi="Roboto Slab"/>
          <w:sz w:val="20"/>
          <w:szCs w:val="20"/>
        </w:rPr>
        <w:t>e plan</w:t>
      </w:r>
      <w:r w:rsidRPr="00391457">
        <w:rPr>
          <w:rFonts w:ascii="Roboto Slab" w:hAnsi="Roboto Slab"/>
          <w:sz w:val="20"/>
          <w:szCs w:val="20"/>
        </w:rPr>
        <w:t xml:space="preserve"> will be </w:t>
      </w:r>
      <w:r w:rsidR="00A0641B" w:rsidRPr="00391457">
        <w:rPr>
          <w:rFonts w:ascii="Roboto Slab" w:hAnsi="Roboto Slab"/>
          <w:sz w:val="20"/>
          <w:szCs w:val="20"/>
        </w:rPr>
        <w:t xml:space="preserve">submitted to the University Executive Board for recommendation in May and </w:t>
      </w:r>
      <w:r w:rsidR="003B2268" w:rsidRPr="00391457">
        <w:rPr>
          <w:rFonts w:ascii="Roboto Slab" w:hAnsi="Roboto Slab"/>
          <w:sz w:val="20"/>
          <w:szCs w:val="20"/>
        </w:rPr>
        <w:t xml:space="preserve">review, comment and final </w:t>
      </w:r>
      <w:r w:rsidR="005C43FF" w:rsidRPr="00391457">
        <w:rPr>
          <w:rFonts w:ascii="Roboto Slab" w:hAnsi="Roboto Slab"/>
          <w:sz w:val="20"/>
          <w:szCs w:val="20"/>
        </w:rPr>
        <w:t xml:space="preserve">approval by </w:t>
      </w:r>
      <w:r w:rsidRPr="00391457">
        <w:rPr>
          <w:rFonts w:ascii="Roboto Slab" w:hAnsi="Roboto Slab"/>
          <w:sz w:val="20"/>
          <w:szCs w:val="20"/>
        </w:rPr>
        <w:t xml:space="preserve">Audit and Risk Committee in June.  </w:t>
      </w:r>
    </w:p>
    <w:p w14:paraId="19252B50" w14:textId="77777777" w:rsidR="00A51953" w:rsidRPr="00391457" w:rsidRDefault="00A51953" w:rsidP="008A597A">
      <w:pPr>
        <w:spacing w:line="276" w:lineRule="auto"/>
        <w:jc w:val="both"/>
        <w:rPr>
          <w:rFonts w:ascii="Roboto Slab" w:hAnsi="Roboto Slab"/>
          <w:sz w:val="20"/>
          <w:szCs w:val="20"/>
        </w:rPr>
      </w:pPr>
    </w:p>
    <w:p w14:paraId="61F9095D" w14:textId="061C48E5" w:rsidR="00A51953" w:rsidRPr="00391457" w:rsidRDefault="00A51953" w:rsidP="008A597A">
      <w:pPr>
        <w:spacing w:line="276" w:lineRule="auto"/>
        <w:jc w:val="both"/>
        <w:rPr>
          <w:rFonts w:ascii="Roboto Slab" w:hAnsi="Roboto Slab"/>
          <w:sz w:val="20"/>
          <w:szCs w:val="20"/>
        </w:rPr>
      </w:pPr>
      <w:r w:rsidRPr="00391457">
        <w:rPr>
          <w:rFonts w:ascii="Roboto Slab" w:hAnsi="Roboto Slab"/>
          <w:sz w:val="20"/>
          <w:szCs w:val="20"/>
        </w:rPr>
        <w:t xml:space="preserve">Audit and Risk Committee </w:t>
      </w:r>
      <w:r w:rsidR="001A3FEB" w:rsidRPr="00391457">
        <w:rPr>
          <w:rFonts w:ascii="Roboto Slab" w:hAnsi="Roboto Slab"/>
          <w:sz w:val="20"/>
          <w:szCs w:val="20"/>
        </w:rPr>
        <w:t>reserves</w:t>
      </w:r>
      <w:r w:rsidR="00091161" w:rsidRPr="00391457">
        <w:rPr>
          <w:rFonts w:ascii="Roboto Slab" w:hAnsi="Roboto Slab"/>
          <w:sz w:val="20"/>
          <w:szCs w:val="20"/>
        </w:rPr>
        <w:t xml:space="preserve"> the right to instruct audits by exception at any point during the audit year or as part of the three-year rolling audit cycle. </w:t>
      </w:r>
    </w:p>
    <w:p w14:paraId="48EF26F6" w14:textId="77777777" w:rsidR="00562381" w:rsidRPr="00391457" w:rsidRDefault="00562381" w:rsidP="008A597A">
      <w:pPr>
        <w:spacing w:line="276" w:lineRule="auto"/>
        <w:jc w:val="both"/>
        <w:rPr>
          <w:rFonts w:ascii="Roboto Slab" w:hAnsi="Roboto Slab"/>
          <w:sz w:val="20"/>
          <w:szCs w:val="20"/>
        </w:rPr>
      </w:pPr>
    </w:p>
    <w:p w14:paraId="0617C76D" w14:textId="4A0C9AFF" w:rsidR="00507165" w:rsidRPr="00391457" w:rsidRDefault="007959E7" w:rsidP="008A597A">
      <w:pPr>
        <w:pStyle w:val="ListParagraph"/>
        <w:numPr>
          <w:ilvl w:val="0"/>
          <w:numId w:val="1"/>
        </w:numPr>
        <w:spacing w:line="276" w:lineRule="auto"/>
        <w:jc w:val="both"/>
        <w:rPr>
          <w:rFonts w:ascii="Roboto Slab" w:hAnsi="Roboto Slab"/>
          <w:b/>
          <w:sz w:val="20"/>
          <w:szCs w:val="20"/>
        </w:rPr>
      </w:pPr>
      <w:r w:rsidRPr="00391457">
        <w:rPr>
          <w:rFonts w:ascii="Roboto Slab" w:hAnsi="Roboto Slab"/>
          <w:b/>
          <w:sz w:val="20"/>
          <w:szCs w:val="20"/>
        </w:rPr>
        <w:t>Internal Audit Process</w:t>
      </w:r>
    </w:p>
    <w:p w14:paraId="1C7BBC0C" w14:textId="1D494F74" w:rsidR="00507165" w:rsidRPr="00391457" w:rsidRDefault="00507165" w:rsidP="008A597A">
      <w:pPr>
        <w:spacing w:line="276" w:lineRule="auto"/>
        <w:jc w:val="both"/>
        <w:rPr>
          <w:rFonts w:ascii="Roboto Slab" w:hAnsi="Roboto Slab"/>
          <w:sz w:val="20"/>
          <w:szCs w:val="20"/>
        </w:rPr>
      </w:pPr>
    </w:p>
    <w:p w14:paraId="4115DE80" w14:textId="7CDF8D77" w:rsidR="007959E7" w:rsidRPr="00391457" w:rsidRDefault="007959E7" w:rsidP="008A597A">
      <w:pPr>
        <w:pStyle w:val="ListParagraph"/>
        <w:numPr>
          <w:ilvl w:val="1"/>
          <w:numId w:val="1"/>
        </w:numPr>
        <w:spacing w:line="276" w:lineRule="auto"/>
        <w:jc w:val="both"/>
        <w:rPr>
          <w:rFonts w:ascii="Roboto Slab" w:hAnsi="Roboto Slab"/>
          <w:b/>
          <w:bCs/>
          <w:sz w:val="20"/>
          <w:szCs w:val="20"/>
        </w:rPr>
      </w:pPr>
      <w:r w:rsidRPr="00391457">
        <w:rPr>
          <w:rFonts w:ascii="Roboto Slab" w:hAnsi="Roboto Slab"/>
          <w:b/>
          <w:bCs/>
          <w:sz w:val="20"/>
          <w:szCs w:val="20"/>
        </w:rPr>
        <w:t>Audit Scoping and sign off</w:t>
      </w:r>
    </w:p>
    <w:p w14:paraId="7F059D40" w14:textId="77777777" w:rsidR="007959E7" w:rsidRPr="00391457" w:rsidRDefault="007959E7" w:rsidP="008A597A">
      <w:pPr>
        <w:spacing w:line="276" w:lineRule="auto"/>
        <w:jc w:val="both"/>
        <w:rPr>
          <w:rFonts w:ascii="Roboto Slab" w:hAnsi="Roboto Slab"/>
          <w:b/>
          <w:bCs/>
          <w:sz w:val="20"/>
          <w:szCs w:val="20"/>
        </w:rPr>
      </w:pPr>
    </w:p>
    <w:p w14:paraId="156EAEC4" w14:textId="1C8AE938" w:rsidR="007959E7" w:rsidRPr="00391457" w:rsidRDefault="00A0641B" w:rsidP="008A597A">
      <w:pPr>
        <w:spacing w:line="276" w:lineRule="auto"/>
        <w:ind w:left="107"/>
        <w:jc w:val="both"/>
        <w:rPr>
          <w:rFonts w:ascii="Roboto Slab" w:hAnsi="Roboto Slab"/>
          <w:sz w:val="20"/>
          <w:szCs w:val="20"/>
        </w:rPr>
      </w:pPr>
      <w:r w:rsidRPr="00391457">
        <w:rPr>
          <w:rFonts w:ascii="Roboto Slab" w:hAnsi="Roboto Slab"/>
          <w:sz w:val="20"/>
          <w:szCs w:val="20"/>
        </w:rPr>
        <w:t>A</w:t>
      </w:r>
      <w:r w:rsidR="007959E7" w:rsidRPr="00391457">
        <w:rPr>
          <w:rFonts w:ascii="Roboto Slab" w:hAnsi="Roboto Slab"/>
          <w:sz w:val="20"/>
          <w:szCs w:val="20"/>
        </w:rPr>
        <w:t>udit scoping meetings will take place in the quarter before the audit is scheduled. The Head of Complian</w:t>
      </w:r>
      <w:r w:rsidR="009F41B0" w:rsidRPr="00391457">
        <w:rPr>
          <w:rFonts w:ascii="Roboto Slab" w:hAnsi="Roboto Slab"/>
          <w:sz w:val="20"/>
          <w:szCs w:val="20"/>
        </w:rPr>
        <w:t xml:space="preserve">ce </w:t>
      </w:r>
      <w:r w:rsidR="007959E7" w:rsidRPr="00391457">
        <w:rPr>
          <w:rFonts w:ascii="Roboto Slab" w:hAnsi="Roboto Slab"/>
          <w:sz w:val="20"/>
          <w:szCs w:val="20"/>
        </w:rPr>
        <w:t>– Internal A</w:t>
      </w:r>
      <w:r w:rsidR="00B52054" w:rsidRPr="00391457">
        <w:rPr>
          <w:rFonts w:ascii="Roboto Slab" w:hAnsi="Roboto Slab"/>
          <w:sz w:val="20"/>
          <w:szCs w:val="20"/>
        </w:rPr>
        <w:t>ssurance</w:t>
      </w:r>
      <w:r w:rsidR="007959E7" w:rsidRPr="00391457">
        <w:rPr>
          <w:rFonts w:ascii="Roboto Slab" w:hAnsi="Roboto Slab"/>
          <w:sz w:val="20"/>
          <w:szCs w:val="20"/>
        </w:rPr>
        <w:t xml:space="preserve"> will coordinate these in liaison with the internal auditors</w:t>
      </w:r>
      <w:r w:rsidR="001D58F6" w:rsidRPr="00391457">
        <w:rPr>
          <w:rFonts w:ascii="Roboto Slab" w:hAnsi="Roboto Slab"/>
          <w:sz w:val="20"/>
          <w:szCs w:val="20"/>
        </w:rPr>
        <w:t xml:space="preserve"> and </w:t>
      </w:r>
      <w:r w:rsidR="001C7374" w:rsidRPr="00391457">
        <w:rPr>
          <w:rFonts w:ascii="Roboto Slab" w:hAnsi="Roboto Slab"/>
          <w:sz w:val="20"/>
          <w:szCs w:val="20"/>
        </w:rPr>
        <w:t>Audit Owner</w:t>
      </w:r>
      <w:r w:rsidR="007959E7" w:rsidRPr="00391457">
        <w:rPr>
          <w:rFonts w:ascii="Roboto Slab" w:hAnsi="Roboto Slab"/>
          <w:sz w:val="20"/>
          <w:szCs w:val="20"/>
        </w:rPr>
        <w:t>.  They will be arranged to allow time for the scop</w:t>
      </w:r>
      <w:r w:rsidR="001A33A0" w:rsidRPr="00391457">
        <w:rPr>
          <w:rFonts w:ascii="Roboto Slab" w:hAnsi="Roboto Slab"/>
          <w:sz w:val="20"/>
          <w:szCs w:val="20"/>
        </w:rPr>
        <w:t xml:space="preserve">ing document </w:t>
      </w:r>
      <w:r w:rsidR="007959E7" w:rsidRPr="00391457">
        <w:rPr>
          <w:rFonts w:ascii="Roboto Slab" w:hAnsi="Roboto Slab"/>
          <w:sz w:val="20"/>
          <w:szCs w:val="20"/>
        </w:rPr>
        <w:t>to be reviewed</w:t>
      </w:r>
      <w:r w:rsidR="00CE2445" w:rsidRPr="00391457">
        <w:rPr>
          <w:rStyle w:val="CommentReference"/>
        </w:rPr>
        <w:t xml:space="preserve"> </w:t>
      </w:r>
      <w:r w:rsidR="00CE2445" w:rsidRPr="00391457">
        <w:rPr>
          <w:rFonts w:ascii="Roboto Slab" w:hAnsi="Roboto Slab"/>
          <w:sz w:val="20"/>
          <w:szCs w:val="20"/>
        </w:rPr>
        <w:t>and agreed b</w:t>
      </w:r>
      <w:r w:rsidR="007959E7" w:rsidRPr="00391457">
        <w:rPr>
          <w:rFonts w:ascii="Roboto Slab" w:hAnsi="Roboto Slab"/>
          <w:sz w:val="20"/>
          <w:szCs w:val="20"/>
        </w:rPr>
        <w:t xml:space="preserve">y relevant stakeholders </w:t>
      </w:r>
      <w:r w:rsidR="00690C98">
        <w:rPr>
          <w:rFonts w:ascii="Roboto Slab" w:hAnsi="Roboto Slab"/>
          <w:sz w:val="20"/>
          <w:szCs w:val="20"/>
        </w:rPr>
        <w:t xml:space="preserve">for </w:t>
      </w:r>
      <w:r w:rsidR="007959E7" w:rsidRPr="00391457">
        <w:rPr>
          <w:rFonts w:ascii="Roboto Slab" w:hAnsi="Roboto Slab"/>
          <w:sz w:val="20"/>
          <w:szCs w:val="20"/>
        </w:rPr>
        <w:t>final review</w:t>
      </w:r>
      <w:r w:rsidR="00F75386">
        <w:rPr>
          <w:rFonts w:ascii="Roboto Slab" w:hAnsi="Roboto Slab"/>
          <w:sz w:val="20"/>
          <w:szCs w:val="20"/>
        </w:rPr>
        <w:t xml:space="preserve"> and approval</w:t>
      </w:r>
      <w:r w:rsidR="007959E7" w:rsidRPr="00391457">
        <w:rPr>
          <w:rFonts w:ascii="Roboto Slab" w:hAnsi="Roboto Slab"/>
          <w:sz w:val="20"/>
          <w:szCs w:val="20"/>
        </w:rPr>
        <w:t>.   Participants will include:</w:t>
      </w:r>
    </w:p>
    <w:p w14:paraId="52335B43" w14:textId="77777777" w:rsidR="007959E7" w:rsidRPr="00391457" w:rsidRDefault="007959E7" w:rsidP="008A597A">
      <w:pPr>
        <w:spacing w:line="276" w:lineRule="auto"/>
        <w:ind w:left="107"/>
        <w:jc w:val="both"/>
        <w:rPr>
          <w:rFonts w:ascii="Roboto Slab" w:hAnsi="Roboto Slab"/>
          <w:sz w:val="20"/>
          <w:szCs w:val="20"/>
        </w:rPr>
      </w:pPr>
    </w:p>
    <w:p w14:paraId="1740ECD0" w14:textId="77777777" w:rsidR="007959E7" w:rsidRPr="00391457" w:rsidRDefault="007959E7"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Audit Sponsor</w:t>
      </w:r>
    </w:p>
    <w:p w14:paraId="30C9A860" w14:textId="544CAAB4" w:rsidR="007959E7" w:rsidRPr="00391457" w:rsidRDefault="007959E7"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Audit Owner</w:t>
      </w:r>
    </w:p>
    <w:p w14:paraId="434D4949" w14:textId="77777777" w:rsidR="007959E7" w:rsidRPr="00391457" w:rsidRDefault="007959E7"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Internal Auditor</w:t>
      </w:r>
    </w:p>
    <w:p w14:paraId="07014A44" w14:textId="0BC4E454" w:rsidR="007959E7" w:rsidRPr="00391457" w:rsidRDefault="00AF36A4" w:rsidP="008A597A">
      <w:pPr>
        <w:pStyle w:val="ListParagraph"/>
        <w:numPr>
          <w:ilvl w:val="0"/>
          <w:numId w:val="39"/>
        </w:numPr>
        <w:spacing w:line="276" w:lineRule="auto"/>
        <w:jc w:val="both"/>
        <w:rPr>
          <w:rFonts w:ascii="Roboto Slab" w:hAnsi="Roboto Slab"/>
          <w:sz w:val="20"/>
          <w:szCs w:val="20"/>
        </w:rPr>
      </w:pPr>
      <w:r>
        <w:rPr>
          <w:rFonts w:ascii="Roboto Slab" w:hAnsi="Roboto Slab"/>
          <w:sz w:val="20"/>
          <w:szCs w:val="20"/>
        </w:rPr>
        <w:t>Head of Compliance – Internal Assurance</w:t>
      </w:r>
    </w:p>
    <w:p w14:paraId="6C09AFBB" w14:textId="3591F1D0" w:rsidR="00A355DA" w:rsidRPr="00391457" w:rsidRDefault="00A355DA" w:rsidP="008A597A">
      <w:pPr>
        <w:tabs>
          <w:tab w:val="left" w:pos="3020"/>
        </w:tabs>
        <w:spacing w:line="276" w:lineRule="auto"/>
        <w:jc w:val="both"/>
        <w:rPr>
          <w:rFonts w:ascii="Roboto Slab" w:hAnsi="Roboto Slab"/>
          <w:sz w:val="20"/>
          <w:szCs w:val="20"/>
        </w:rPr>
      </w:pPr>
      <w:r w:rsidRPr="00391457">
        <w:rPr>
          <w:rFonts w:ascii="Roboto Slab" w:hAnsi="Roboto Slab"/>
          <w:sz w:val="20"/>
          <w:szCs w:val="20"/>
        </w:rPr>
        <w:tab/>
      </w:r>
    </w:p>
    <w:p w14:paraId="2F8258F8" w14:textId="75BAED7A" w:rsidR="00A0641B" w:rsidRPr="00391457" w:rsidRDefault="00A0641B" w:rsidP="008A597A">
      <w:pPr>
        <w:spacing w:line="276" w:lineRule="auto"/>
        <w:jc w:val="both"/>
        <w:rPr>
          <w:rFonts w:ascii="Roboto Slab" w:hAnsi="Roboto Slab"/>
          <w:sz w:val="20"/>
          <w:szCs w:val="20"/>
        </w:rPr>
      </w:pPr>
      <w:r w:rsidRPr="00391457">
        <w:rPr>
          <w:rFonts w:ascii="Roboto Slab" w:hAnsi="Roboto Slab"/>
          <w:sz w:val="20"/>
          <w:szCs w:val="20"/>
        </w:rPr>
        <w:t>The scope will include, but not be limited to:</w:t>
      </w:r>
    </w:p>
    <w:p w14:paraId="15EC763A" w14:textId="77777777" w:rsidR="00A0641B" w:rsidRPr="00391457" w:rsidRDefault="00A0641B" w:rsidP="008A597A">
      <w:pPr>
        <w:spacing w:line="276" w:lineRule="auto"/>
        <w:jc w:val="both"/>
        <w:rPr>
          <w:rFonts w:ascii="Roboto Slab" w:hAnsi="Roboto Slab"/>
          <w:sz w:val="20"/>
          <w:szCs w:val="20"/>
        </w:rPr>
      </w:pPr>
    </w:p>
    <w:p w14:paraId="21A63241" w14:textId="77777777" w:rsidR="001C7374" w:rsidRPr="00391457" w:rsidRDefault="001C7374"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Roles and responsibilities</w:t>
      </w:r>
    </w:p>
    <w:p w14:paraId="0AB1CF91" w14:textId="38F4C7EA"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Stakeholders to be interviewed</w:t>
      </w:r>
    </w:p>
    <w:p w14:paraId="051C66B3" w14:textId="7E53AF3F"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 xml:space="preserve">Documentation that must be provided </w:t>
      </w:r>
      <w:r w:rsidR="001C7374" w:rsidRPr="00391457">
        <w:rPr>
          <w:rFonts w:ascii="Roboto Slab" w:hAnsi="Roboto Slab"/>
          <w:sz w:val="20"/>
          <w:szCs w:val="20"/>
        </w:rPr>
        <w:t xml:space="preserve">by the Audit Owner </w:t>
      </w:r>
      <w:r w:rsidRPr="00391457">
        <w:rPr>
          <w:rFonts w:ascii="Roboto Slab" w:hAnsi="Roboto Slab"/>
          <w:sz w:val="20"/>
          <w:szCs w:val="20"/>
        </w:rPr>
        <w:t>at least two weeks in advance of commencement of audit</w:t>
      </w:r>
      <w:r w:rsidR="00912618" w:rsidRPr="00391457">
        <w:rPr>
          <w:rFonts w:ascii="Roboto Slab" w:hAnsi="Roboto Slab"/>
          <w:sz w:val="20"/>
          <w:szCs w:val="20"/>
        </w:rPr>
        <w:t xml:space="preserve"> fieldwork</w:t>
      </w:r>
      <w:r w:rsidRPr="00391457">
        <w:rPr>
          <w:rFonts w:ascii="Roboto Slab" w:hAnsi="Roboto Slab"/>
          <w:sz w:val="20"/>
          <w:szCs w:val="20"/>
        </w:rPr>
        <w:t xml:space="preserve"> meetings.</w:t>
      </w:r>
    </w:p>
    <w:p w14:paraId="1BE2C66E" w14:textId="77777777" w:rsidR="00A0641B"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Scope of document review and evidence that may be required to support this</w:t>
      </w:r>
    </w:p>
    <w:p w14:paraId="46CFBEE7" w14:textId="4C0C86CB" w:rsidR="008517A9" w:rsidRPr="00391457" w:rsidRDefault="008517A9"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 xml:space="preserve">Key milestones and timeline for completion of the audit. </w:t>
      </w:r>
    </w:p>
    <w:p w14:paraId="0F7AEBA7" w14:textId="633C895B" w:rsidR="00A355DA" w:rsidRPr="00391457" w:rsidRDefault="00A0641B" w:rsidP="008A597A">
      <w:pPr>
        <w:pStyle w:val="ListParagraph"/>
        <w:numPr>
          <w:ilvl w:val="0"/>
          <w:numId w:val="39"/>
        </w:numPr>
        <w:spacing w:line="276" w:lineRule="auto"/>
        <w:jc w:val="both"/>
        <w:rPr>
          <w:rFonts w:ascii="Roboto Slab" w:hAnsi="Roboto Slab"/>
          <w:sz w:val="20"/>
          <w:szCs w:val="20"/>
        </w:rPr>
      </w:pPr>
      <w:r w:rsidRPr="00391457">
        <w:rPr>
          <w:rFonts w:ascii="Roboto Slab" w:hAnsi="Roboto Slab"/>
          <w:sz w:val="20"/>
          <w:szCs w:val="20"/>
        </w:rPr>
        <w:t xml:space="preserve">Additional considerations as determined by the audit.  </w:t>
      </w:r>
    </w:p>
    <w:p w14:paraId="5667119B" w14:textId="77777777" w:rsidR="004305AE" w:rsidRPr="00391457" w:rsidRDefault="004305AE" w:rsidP="008A597A">
      <w:pPr>
        <w:spacing w:line="276" w:lineRule="auto"/>
        <w:jc w:val="both"/>
        <w:rPr>
          <w:rFonts w:ascii="Roboto Slab" w:hAnsi="Roboto Slab"/>
          <w:sz w:val="20"/>
          <w:szCs w:val="20"/>
        </w:rPr>
      </w:pPr>
    </w:p>
    <w:p w14:paraId="76AD1CEB" w14:textId="4F2364D0" w:rsidR="004305AE" w:rsidRPr="00391457" w:rsidRDefault="004305AE" w:rsidP="008A597A">
      <w:pPr>
        <w:spacing w:line="276" w:lineRule="auto"/>
        <w:jc w:val="both"/>
        <w:rPr>
          <w:rFonts w:ascii="Roboto Slab" w:hAnsi="Roboto Slab"/>
          <w:sz w:val="20"/>
          <w:szCs w:val="20"/>
        </w:rPr>
      </w:pPr>
      <w:r w:rsidRPr="00391457">
        <w:rPr>
          <w:rFonts w:ascii="Roboto Slab" w:hAnsi="Roboto Slab"/>
          <w:sz w:val="20"/>
          <w:szCs w:val="20"/>
        </w:rPr>
        <w:t xml:space="preserve">The draft Terms of Reference will cover the points discussed in the scoping meeting and include an </w:t>
      </w:r>
      <w:r w:rsidRPr="00391457">
        <w:rPr>
          <w:rFonts w:ascii="Roboto Slab" w:hAnsi="Roboto Slab"/>
          <w:sz w:val="20"/>
          <w:szCs w:val="20"/>
        </w:rPr>
        <w:lastRenderedPageBreak/>
        <w:t xml:space="preserve">overview of the services </w:t>
      </w:r>
      <w:r w:rsidR="008A5D34" w:rsidRPr="00391457">
        <w:rPr>
          <w:rFonts w:ascii="Roboto Slab" w:hAnsi="Roboto Slab"/>
          <w:sz w:val="20"/>
          <w:szCs w:val="20"/>
        </w:rPr>
        <w:t>provided to be</w:t>
      </w:r>
      <w:r w:rsidRPr="00391457">
        <w:rPr>
          <w:rFonts w:ascii="Roboto Slab" w:hAnsi="Roboto Slab"/>
          <w:sz w:val="20"/>
          <w:szCs w:val="20"/>
        </w:rPr>
        <w:t xml:space="preserve"> broken down by </w:t>
      </w:r>
      <w:r w:rsidR="00C401CD" w:rsidRPr="00391457">
        <w:rPr>
          <w:rFonts w:ascii="Roboto Slab" w:hAnsi="Roboto Slab"/>
          <w:sz w:val="20"/>
          <w:szCs w:val="20"/>
        </w:rPr>
        <w:t>timescales</w:t>
      </w:r>
      <w:r w:rsidRPr="00391457">
        <w:rPr>
          <w:rFonts w:ascii="Roboto Slab" w:hAnsi="Roboto Slab"/>
          <w:sz w:val="20"/>
          <w:szCs w:val="20"/>
        </w:rPr>
        <w:t xml:space="preserve"> and roles.  This will then be reviewed with the Head of Compliance – Internal Assurance for adjustment and/or agreement prior to final sign off. </w:t>
      </w:r>
    </w:p>
    <w:p w14:paraId="578AD6E3" w14:textId="77777777" w:rsidR="007959E7" w:rsidRPr="00391457" w:rsidRDefault="007959E7" w:rsidP="008A597A">
      <w:pPr>
        <w:spacing w:line="276" w:lineRule="auto"/>
        <w:jc w:val="both"/>
        <w:rPr>
          <w:rFonts w:ascii="Roboto Slab" w:hAnsi="Roboto Slab"/>
          <w:sz w:val="20"/>
          <w:szCs w:val="20"/>
        </w:rPr>
      </w:pPr>
    </w:p>
    <w:p w14:paraId="3EB8F773" w14:textId="77777777" w:rsidR="009111BF" w:rsidRPr="00391457" w:rsidRDefault="009111BF" w:rsidP="008A597A">
      <w:pPr>
        <w:spacing w:line="276" w:lineRule="auto"/>
        <w:jc w:val="both"/>
        <w:rPr>
          <w:rFonts w:ascii="Roboto Slab" w:hAnsi="Roboto Slab"/>
          <w:sz w:val="20"/>
          <w:szCs w:val="20"/>
        </w:rPr>
      </w:pPr>
      <w:r w:rsidRPr="00391457">
        <w:rPr>
          <w:rFonts w:ascii="Roboto Slab" w:hAnsi="Roboto Slab"/>
          <w:sz w:val="20"/>
          <w:szCs w:val="20"/>
        </w:rPr>
        <w:t xml:space="preserve">Once the timescales are agreed, it is important that these are adhered to. If there are issues with achieving them, these must be raised at the earliest opportunity with the Head of Compliance – Internal Assurance so that a meeting can be arranged to agree how the audit timescales can be reviewed to stay within the timeline. </w:t>
      </w:r>
    </w:p>
    <w:p w14:paraId="4C85A933" w14:textId="77777777" w:rsidR="009111BF" w:rsidRPr="00391457" w:rsidRDefault="009111BF" w:rsidP="008A597A">
      <w:pPr>
        <w:spacing w:line="276" w:lineRule="auto"/>
        <w:jc w:val="both"/>
        <w:rPr>
          <w:rFonts w:ascii="Roboto Slab" w:hAnsi="Roboto Slab"/>
          <w:sz w:val="20"/>
          <w:szCs w:val="20"/>
        </w:rPr>
      </w:pPr>
    </w:p>
    <w:p w14:paraId="643025BB" w14:textId="0A31D333" w:rsidR="0014691D" w:rsidRPr="00391457" w:rsidRDefault="007959E7" w:rsidP="008A597A">
      <w:pPr>
        <w:spacing w:line="276" w:lineRule="auto"/>
        <w:jc w:val="both"/>
        <w:rPr>
          <w:rFonts w:ascii="Roboto Slab" w:hAnsi="Roboto Slab"/>
          <w:sz w:val="20"/>
          <w:szCs w:val="20"/>
        </w:rPr>
      </w:pPr>
      <w:r w:rsidRPr="00391457">
        <w:rPr>
          <w:rFonts w:ascii="Roboto Slab" w:hAnsi="Roboto Slab"/>
          <w:sz w:val="20"/>
          <w:szCs w:val="20"/>
        </w:rPr>
        <w:t>The Head of Compliance – Internal A</w:t>
      </w:r>
      <w:r w:rsidR="00B52054" w:rsidRPr="00391457">
        <w:rPr>
          <w:rFonts w:ascii="Roboto Slab" w:hAnsi="Roboto Slab"/>
          <w:sz w:val="20"/>
          <w:szCs w:val="20"/>
        </w:rPr>
        <w:t>ssurance</w:t>
      </w:r>
      <w:r w:rsidRPr="00391457">
        <w:rPr>
          <w:rFonts w:ascii="Roboto Slab" w:hAnsi="Roboto Slab"/>
          <w:sz w:val="20"/>
          <w:szCs w:val="20"/>
        </w:rPr>
        <w:t xml:space="preserve"> will </w:t>
      </w:r>
      <w:r w:rsidRPr="0028442C">
        <w:rPr>
          <w:rFonts w:ascii="Roboto Slab" w:hAnsi="Roboto Slab"/>
          <w:sz w:val="20"/>
          <w:szCs w:val="20"/>
        </w:rPr>
        <w:t>coordinate the scope sign-</w:t>
      </w:r>
      <w:r w:rsidR="00F76F40" w:rsidRPr="0028442C">
        <w:rPr>
          <w:rFonts w:ascii="Roboto Slab" w:hAnsi="Roboto Slab"/>
          <w:sz w:val="20"/>
          <w:szCs w:val="20"/>
        </w:rPr>
        <w:t>o</w:t>
      </w:r>
      <w:r w:rsidRPr="0028442C">
        <w:rPr>
          <w:rFonts w:ascii="Roboto Slab" w:hAnsi="Roboto Slab"/>
          <w:sz w:val="20"/>
          <w:szCs w:val="20"/>
        </w:rPr>
        <w:t xml:space="preserve">ff with the </w:t>
      </w:r>
      <w:r w:rsidR="00842DD7" w:rsidRPr="0028442C">
        <w:rPr>
          <w:rFonts w:ascii="Roboto Slab" w:hAnsi="Roboto Slab"/>
          <w:sz w:val="20"/>
          <w:szCs w:val="20"/>
        </w:rPr>
        <w:t xml:space="preserve"> Director of  Corporate Compliance</w:t>
      </w:r>
      <w:r w:rsidR="00690C98" w:rsidRPr="0028442C">
        <w:rPr>
          <w:rFonts w:ascii="Roboto Slab" w:hAnsi="Roboto Slab"/>
          <w:sz w:val="20"/>
          <w:szCs w:val="20"/>
        </w:rPr>
        <w:t>, the</w:t>
      </w:r>
      <w:r w:rsidR="00C10715" w:rsidRPr="0028442C">
        <w:rPr>
          <w:rFonts w:ascii="Roboto Slab" w:hAnsi="Roboto Slab"/>
          <w:sz w:val="20"/>
          <w:szCs w:val="20"/>
        </w:rPr>
        <w:t xml:space="preserve"> Audit Sponsor</w:t>
      </w:r>
      <w:r w:rsidR="00690C98" w:rsidRPr="0028442C">
        <w:rPr>
          <w:rFonts w:ascii="Roboto Slab" w:hAnsi="Roboto Slab"/>
          <w:sz w:val="20"/>
          <w:szCs w:val="20"/>
        </w:rPr>
        <w:t xml:space="preserve"> and the Internal Auditor</w:t>
      </w:r>
      <w:r w:rsidR="00842DD7" w:rsidRPr="0028442C">
        <w:rPr>
          <w:rFonts w:ascii="Roboto Slab" w:hAnsi="Roboto Slab"/>
          <w:sz w:val="20"/>
          <w:szCs w:val="20"/>
        </w:rPr>
        <w:t>.</w:t>
      </w:r>
    </w:p>
    <w:p w14:paraId="6464CD6D" w14:textId="77777777" w:rsidR="00842DD7" w:rsidRPr="00391457" w:rsidRDefault="00842DD7" w:rsidP="008A597A">
      <w:pPr>
        <w:spacing w:line="276" w:lineRule="auto"/>
        <w:jc w:val="both"/>
        <w:rPr>
          <w:rFonts w:ascii="Roboto Slab" w:hAnsi="Roboto Slab"/>
          <w:b/>
          <w:bCs/>
          <w:sz w:val="20"/>
          <w:szCs w:val="20"/>
        </w:rPr>
      </w:pPr>
    </w:p>
    <w:p w14:paraId="4F23B163" w14:textId="21FBDA98" w:rsidR="007959E7" w:rsidRPr="00391457" w:rsidRDefault="007959E7" w:rsidP="008A597A">
      <w:pPr>
        <w:pStyle w:val="ListParagraph"/>
        <w:numPr>
          <w:ilvl w:val="1"/>
          <w:numId w:val="1"/>
        </w:numPr>
        <w:spacing w:line="276" w:lineRule="auto"/>
        <w:jc w:val="both"/>
        <w:rPr>
          <w:rFonts w:ascii="Roboto Slab" w:hAnsi="Roboto Slab"/>
          <w:b/>
          <w:bCs/>
          <w:sz w:val="20"/>
          <w:szCs w:val="20"/>
        </w:rPr>
      </w:pPr>
      <w:r w:rsidRPr="00391457">
        <w:rPr>
          <w:rFonts w:ascii="Roboto Slab" w:hAnsi="Roboto Slab"/>
          <w:b/>
          <w:bCs/>
          <w:sz w:val="20"/>
          <w:szCs w:val="20"/>
        </w:rPr>
        <w:t>Conducting the audit</w:t>
      </w:r>
    </w:p>
    <w:p w14:paraId="7842491D" w14:textId="77777777" w:rsidR="007959E7" w:rsidRPr="00391457" w:rsidRDefault="007959E7" w:rsidP="008A597A">
      <w:pPr>
        <w:spacing w:line="276" w:lineRule="auto"/>
        <w:jc w:val="both"/>
        <w:rPr>
          <w:rFonts w:ascii="Roboto Slab" w:hAnsi="Roboto Slab"/>
          <w:b/>
          <w:bCs/>
          <w:sz w:val="20"/>
          <w:szCs w:val="20"/>
        </w:rPr>
      </w:pPr>
    </w:p>
    <w:p w14:paraId="4653E780" w14:textId="6852C6C0" w:rsidR="00E1520B" w:rsidRPr="00391457" w:rsidRDefault="007959E7" w:rsidP="008A597A">
      <w:pPr>
        <w:spacing w:line="276" w:lineRule="auto"/>
        <w:jc w:val="both"/>
        <w:rPr>
          <w:rFonts w:ascii="Roboto Slab" w:hAnsi="Roboto Slab"/>
          <w:sz w:val="20"/>
          <w:szCs w:val="20"/>
        </w:rPr>
      </w:pPr>
      <w:r w:rsidRPr="00391457">
        <w:rPr>
          <w:rFonts w:ascii="Roboto Slab" w:hAnsi="Roboto Slab"/>
          <w:sz w:val="20"/>
          <w:szCs w:val="20"/>
        </w:rPr>
        <w:t xml:space="preserve">The criteria </w:t>
      </w:r>
      <w:r w:rsidR="008F0D36" w:rsidRPr="00391457">
        <w:rPr>
          <w:rFonts w:ascii="Roboto Slab" w:hAnsi="Roboto Slab"/>
          <w:sz w:val="20"/>
          <w:szCs w:val="20"/>
        </w:rPr>
        <w:t xml:space="preserve">and timescales </w:t>
      </w:r>
      <w:r w:rsidRPr="00391457">
        <w:rPr>
          <w:rFonts w:ascii="Roboto Slab" w:hAnsi="Roboto Slab"/>
          <w:sz w:val="20"/>
          <w:szCs w:val="20"/>
        </w:rPr>
        <w:t xml:space="preserve">for conducting the audit will </w:t>
      </w:r>
      <w:r w:rsidR="00487CD9" w:rsidRPr="00391457">
        <w:rPr>
          <w:rFonts w:ascii="Roboto Slab" w:hAnsi="Roboto Slab"/>
          <w:sz w:val="20"/>
          <w:szCs w:val="20"/>
        </w:rPr>
        <w:t>be</w:t>
      </w:r>
      <w:r w:rsidR="008F0D36" w:rsidRPr="00391457">
        <w:rPr>
          <w:rFonts w:ascii="Roboto Slab" w:hAnsi="Roboto Slab"/>
          <w:sz w:val="20"/>
          <w:szCs w:val="20"/>
        </w:rPr>
        <w:t xml:space="preserve"> </w:t>
      </w:r>
      <w:r w:rsidR="008517A9" w:rsidRPr="00391457">
        <w:rPr>
          <w:rFonts w:ascii="Roboto Slab" w:hAnsi="Roboto Slab"/>
          <w:sz w:val="20"/>
          <w:szCs w:val="20"/>
        </w:rPr>
        <w:t>confirmed in the Terms of Reference document arising from the scoping exercise.  Th</w:t>
      </w:r>
      <w:r w:rsidR="008F0D36" w:rsidRPr="00391457">
        <w:rPr>
          <w:rFonts w:ascii="Roboto Slab" w:hAnsi="Roboto Slab"/>
          <w:sz w:val="20"/>
          <w:szCs w:val="20"/>
        </w:rPr>
        <w:t>ese</w:t>
      </w:r>
      <w:r w:rsidR="008517A9" w:rsidRPr="00391457">
        <w:rPr>
          <w:rFonts w:ascii="Roboto Slab" w:hAnsi="Roboto Slab"/>
          <w:sz w:val="20"/>
          <w:szCs w:val="20"/>
        </w:rPr>
        <w:t xml:space="preserve"> will be </w:t>
      </w:r>
      <w:r w:rsidR="00ED44E0" w:rsidRPr="00391457">
        <w:rPr>
          <w:rFonts w:ascii="Roboto Slab" w:hAnsi="Roboto Slab"/>
          <w:sz w:val="20"/>
          <w:szCs w:val="20"/>
        </w:rPr>
        <w:t>finalized and circulated</w:t>
      </w:r>
      <w:r w:rsidR="008517A9" w:rsidRPr="00391457">
        <w:rPr>
          <w:rFonts w:ascii="Roboto Slab" w:hAnsi="Roboto Slab"/>
          <w:sz w:val="20"/>
          <w:szCs w:val="20"/>
        </w:rPr>
        <w:t xml:space="preserve"> </w:t>
      </w:r>
      <w:r w:rsidRPr="00391457">
        <w:rPr>
          <w:rFonts w:ascii="Roboto Slab" w:hAnsi="Roboto Slab"/>
          <w:sz w:val="20"/>
          <w:szCs w:val="20"/>
        </w:rPr>
        <w:t>by the internal auditors</w:t>
      </w:r>
      <w:r w:rsidR="008F0D36" w:rsidRPr="00391457">
        <w:rPr>
          <w:rFonts w:ascii="Roboto Slab" w:hAnsi="Roboto Slab"/>
          <w:sz w:val="20"/>
          <w:szCs w:val="20"/>
        </w:rPr>
        <w:t xml:space="preserve"> prior to commencement of the audit</w:t>
      </w:r>
      <w:r w:rsidRPr="00391457">
        <w:rPr>
          <w:rFonts w:ascii="Roboto Slab" w:hAnsi="Roboto Slab"/>
          <w:sz w:val="20"/>
          <w:szCs w:val="20"/>
        </w:rPr>
        <w:t xml:space="preserve">.  </w:t>
      </w:r>
    </w:p>
    <w:p w14:paraId="019135E8" w14:textId="77777777" w:rsidR="00632CA6" w:rsidRPr="00391457" w:rsidRDefault="00632CA6" w:rsidP="008A597A">
      <w:pPr>
        <w:spacing w:line="276" w:lineRule="auto"/>
        <w:jc w:val="both"/>
        <w:rPr>
          <w:rFonts w:ascii="Roboto Slab" w:hAnsi="Roboto Slab"/>
          <w:sz w:val="20"/>
          <w:szCs w:val="20"/>
        </w:rPr>
      </w:pPr>
    </w:p>
    <w:p w14:paraId="43342E7E" w14:textId="2BCB286B" w:rsidR="007959E7" w:rsidRPr="00391457" w:rsidRDefault="007959E7" w:rsidP="008A597A">
      <w:pPr>
        <w:pStyle w:val="BodyText"/>
        <w:numPr>
          <w:ilvl w:val="0"/>
          <w:numId w:val="1"/>
        </w:numPr>
        <w:spacing w:before="4" w:line="276" w:lineRule="auto"/>
        <w:ind w:left="467"/>
        <w:rPr>
          <w:rFonts w:ascii="Roboto Slab" w:hAnsi="Roboto Slab"/>
          <w:b/>
          <w:sz w:val="20"/>
          <w:szCs w:val="20"/>
        </w:rPr>
      </w:pPr>
      <w:r w:rsidRPr="00391457">
        <w:rPr>
          <w:rFonts w:ascii="Roboto Slab" w:hAnsi="Roboto Slab"/>
          <w:b/>
          <w:sz w:val="20"/>
          <w:szCs w:val="20"/>
        </w:rPr>
        <w:t>Audit Report</w:t>
      </w:r>
    </w:p>
    <w:p w14:paraId="13502C82" w14:textId="77777777" w:rsidR="007959E7" w:rsidRPr="00391457" w:rsidRDefault="007959E7" w:rsidP="008A597A">
      <w:pPr>
        <w:pStyle w:val="BodyText"/>
        <w:spacing w:before="4" w:line="276" w:lineRule="auto"/>
        <w:rPr>
          <w:rFonts w:ascii="Roboto Slab" w:hAnsi="Roboto Slab"/>
          <w:b/>
          <w:sz w:val="20"/>
          <w:szCs w:val="20"/>
        </w:rPr>
      </w:pPr>
    </w:p>
    <w:p w14:paraId="3D6668B1" w14:textId="1CCB32B5" w:rsidR="00726046" w:rsidRPr="00391457" w:rsidRDefault="00726046" w:rsidP="008A597A">
      <w:pPr>
        <w:pStyle w:val="BodyText"/>
        <w:numPr>
          <w:ilvl w:val="1"/>
          <w:numId w:val="1"/>
        </w:numPr>
        <w:spacing w:before="4" w:line="276" w:lineRule="auto"/>
        <w:rPr>
          <w:rFonts w:ascii="Roboto Slab" w:hAnsi="Roboto Slab"/>
          <w:b/>
          <w:sz w:val="20"/>
          <w:szCs w:val="20"/>
        </w:rPr>
      </w:pPr>
      <w:r w:rsidRPr="00391457">
        <w:rPr>
          <w:rFonts w:ascii="Roboto Slab" w:hAnsi="Roboto Slab"/>
          <w:b/>
          <w:sz w:val="20"/>
          <w:szCs w:val="20"/>
        </w:rPr>
        <w:t>Draft Report Review</w:t>
      </w:r>
    </w:p>
    <w:p w14:paraId="3A3EE355" w14:textId="77777777" w:rsidR="00726046" w:rsidRPr="00391457" w:rsidRDefault="00726046" w:rsidP="008A597A">
      <w:pPr>
        <w:pStyle w:val="BodyText"/>
        <w:spacing w:before="4" w:line="276" w:lineRule="auto"/>
        <w:ind w:left="467"/>
        <w:rPr>
          <w:rFonts w:ascii="Roboto Slab" w:hAnsi="Roboto Slab"/>
          <w:sz w:val="20"/>
          <w:szCs w:val="20"/>
        </w:rPr>
      </w:pPr>
    </w:p>
    <w:p w14:paraId="1E7111FE" w14:textId="725556B2" w:rsidR="007959E7" w:rsidRPr="00391457" w:rsidRDefault="007959E7" w:rsidP="008A597A">
      <w:pPr>
        <w:pStyle w:val="BodyText"/>
        <w:spacing w:before="4" w:line="276" w:lineRule="auto"/>
        <w:rPr>
          <w:rFonts w:ascii="Roboto Slab" w:hAnsi="Roboto Slab"/>
          <w:sz w:val="20"/>
          <w:szCs w:val="20"/>
        </w:rPr>
      </w:pPr>
      <w:r w:rsidRPr="00391457">
        <w:rPr>
          <w:rFonts w:ascii="Roboto Slab" w:hAnsi="Roboto Slab"/>
          <w:bCs/>
          <w:sz w:val="20"/>
          <w:szCs w:val="20"/>
        </w:rPr>
        <w:t xml:space="preserve">On completion of the audit, the internal auditor will provide a draft </w:t>
      </w:r>
      <w:r w:rsidR="008517A9" w:rsidRPr="00391457">
        <w:rPr>
          <w:rFonts w:ascii="Roboto Slab" w:hAnsi="Roboto Slab"/>
          <w:bCs/>
          <w:sz w:val="20"/>
          <w:szCs w:val="20"/>
        </w:rPr>
        <w:t xml:space="preserve">audit report and </w:t>
      </w:r>
      <w:r w:rsidRPr="00391457">
        <w:rPr>
          <w:rFonts w:ascii="Roboto Slab" w:hAnsi="Roboto Slab"/>
          <w:bCs/>
          <w:sz w:val="20"/>
          <w:szCs w:val="20"/>
        </w:rPr>
        <w:t xml:space="preserve">action plan.  This will be </w:t>
      </w:r>
      <w:r w:rsidR="00A7502A" w:rsidRPr="00391457">
        <w:rPr>
          <w:rFonts w:ascii="Roboto Slab" w:hAnsi="Roboto Slab"/>
          <w:bCs/>
          <w:sz w:val="20"/>
          <w:szCs w:val="20"/>
        </w:rPr>
        <w:t xml:space="preserve">initially </w:t>
      </w:r>
      <w:r w:rsidRPr="00391457">
        <w:rPr>
          <w:rFonts w:ascii="Roboto Slab" w:hAnsi="Roboto Slab"/>
          <w:bCs/>
          <w:sz w:val="20"/>
          <w:szCs w:val="20"/>
        </w:rPr>
        <w:t>shared with</w:t>
      </w:r>
      <w:r w:rsidR="00A7502A" w:rsidRPr="00391457">
        <w:rPr>
          <w:rFonts w:ascii="Roboto Slab" w:hAnsi="Roboto Slab"/>
          <w:bCs/>
          <w:sz w:val="20"/>
          <w:szCs w:val="20"/>
        </w:rPr>
        <w:t xml:space="preserve"> the </w:t>
      </w:r>
      <w:r w:rsidR="00A7502A" w:rsidRPr="00391457">
        <w:rPr>
          <w:rFonts w:ascii="Roboto Slab" w:hAnsi="Roboto Slab"/>
          <w:sz w:val="20"/>
          <w:szCs w:val="20"/>
        </w:rPr>
        <w:t>Head of Compliance – Internal Assurance</w:t>
      </w:r>
      <w:r w:rsidR="004E5E44">
        <w:rPr>
          <w:rFonts w:ascii="Roboto Slab" w:hAnsi="Roboto Slab"/>
          <w:sz w:val="20"/>
          <w:szCs w:val="20"/>
        </w:rPr>
        <w:t xml:space="preserve">, </w:t>
      </w:r>
      <w:r w:rsidR="006307C8" w:rsidRPr="00391457">
        <w:rPr>
          <w:rFonts w:ascii="Roboto Slab" w:hAnsi="Roboto Slab"/>
          <w:sz w:val="20"/>
          <w:szCs w:val="20"/>
        </w:rPr>
        <w:t xml:space="preserve">the </w:t>
      </w:r>
      <w:r w:rsidRPr="00391457">
        <w:rPr>
          <w:rFonts w:ascii="Roboto Slab" w:hAnsi="Roboto Slab"/>
          <w:sz w:val="20"/>
          <w:szCs w:val="20"/>
        </w:rPr>
        <w:t>Audit Sponsor</w:t>
      </w:r>
      <w:r w:rsidR="006307C8" w:rsidRPr="00391457">
        <w:rPr>
          <w:rFonts w:ascii="Roboto Slab" w:hAnsi="Roboto Slab"/>
          <w:sz w:val="20"/>
          <w:szCs w:val="20"/>
        </w:rPr>
        <w:t xml:space="preserve"> and Audit Owner</w:t>
      </w:r>
      <w:r w:rsidR="00A36E2D" w:rsidRPr="00391457">
        <w:rPr>
          <w:rFonts w:ascii="Roboto Slab" w:hAnsi="Roboto Slab"/>
          <w:sz w:val="20"/>
          <w:szCs w:val="20"/>
        </w:rPr>
        <w:t xml:space="preserve"> for review at the closure meeting</w:t>
      </w:r>
      <w:r w:rsidR="006307C8" w:rsidRPr="00391457">
        <w:rPr>
          <w:rFonts w:ascii="Roboto Slab" w:hAnsi="Roboto Slab"/>
          <w:sz w:val="20"/>
          <w:szCs w:val="20"/>
        </w:rPr>
        <w:t xml:space="preserve">. </w:t>
      </w:r>
    </w:p>
    <w:p w14:paraId="6A1858B3" w14:textId="56CB95CD" w:rsidR="007959E7" w:rsidRPr="00391457" w:rsidRDefault="007959E7" w:rsidP="008A597A">
      <w:pPr>
        <w:pStyle w:val="BodyText"/>
        <w:spacing w:before="4" w:line="276" w:lineRule="auto"/>
        <w:rPr>
          <w:rFonts w:ascii="Roboto Slab" w:hAnsi="Roboto Slab"/>
          <w:bCs/>
          <w:sz w:val="20"/>
          <w:szCs w:val="20"/>
        </w:rPr>
      </w:pPr>
      <w:r w:rsidRPr="00391457">
        <w:rPr>
          <w:rFonts w:ascii="Roboto Slab" w:hAnsi="Roboto Slab"/>
          <w:bCs/>
          <w:sz w:val="20"/>
          <w:szCs w:val="20"/>
        </w:rPr>
        <w:t xml:space="preserve"> </w:t>
      </w:r>
    </w:p>
    <w:p w14:paraId="1154C003" w14:textId="18842E5D" w:rsidR="007959E7" w:rsidRPr="00391457" w:rsidRDefault="004E5E44" w:rsidP="008A597A">
      <w:pPr>
        <w:pStyle w:val="BodyText"/>
        <w:spacing w:before="4" w:line="276" w:lineRule="auto"/>
        <w:rPr>
          <w:rFonts w:ascii="Roboto Slab" w:hAnsi="Roboto Slab"/>
          <w:bCs/>
          <w:sz w:val="20"/>
          <w:szCs w:val="20"/>
        </w:rPr>
      </w:pPr>
      <w:r>
        <w:rPr>
          <w:rFonts w:ascii="Roboto Slab" w:hAnsi="Roboto Slab"/>
          <w:bCs/>
          <w:sz w:val="20"/>
          <w:szCs w:val="20"/>
        </w:rPr>
        <w:t>The</w:t>
      </w:r>
      <w:r w:rsidR="007959E7" w:rsidRPr="00391457">
        <w:rPr>
          <w:rFonts w:ascii="Roboto Slab" w:hAnsi="Roboto Slab"/>
          <w:bCs/>
          <w:sz w:val="20"/>
          <w:szCs w:val="20"/>
        </w:rPr>
        <w:t xml:space="preserve"> Head of Compliance – Internal A</w:t>
      </w:r>
      <w:r w:rsidR="00B52054" w:rsidRPr="00391457">
        <w:rPr>
          <w:rFonts w:ascii="Roboto Slab" w:hAnsi="Roboto Slab"/>
          <w:bCs/>
          <w:sz w:val="20"/>
          <w:szCs w:val="20"/>
        </w:rPr>
        <w:t>ssurance</w:t>
      </w:r>
      <w:r>
        <w:rPr>
          <w:rFonts w:ascii="Roboto Slab" w:hAnsi="Roboto Slab"/>
          <w:bCs/>
          <w:sz w:val="20"/>
          <w:szCs w:val="20"/>
        </w:rPr>
        <w:t xml:space="preserve"> will arrange the closure meeting with the internal auditor, Audit Sponsor and Audit Owner at which the </w:t>
      </w:r>
      <w:r w:rsidR="000B154F" w:rsidRPr="00391457">
        <w:rPr>
          <w:rFonts w:ascii="Roboto Slab" w:hAnsi="Roboto Slab"/>
          <w:bCs/>
          <w:sz w:val="20"/>
          <w:szCs w:val="20"/>
        </w:rPr>
        <w:t xml:space="preserve">draft </w:t>
      </w:r>
      <w:r w:rsidR="007959E7" w:rsidRPr="00391457">
        <w:rPr>
          <w:rFonts w:ascii="Roboto Slab" w:hAnsi="Roboto Slab"/>
          <w:bCs/>
          <w:sz w:val="20"/>
          <w:szCs w:val="20"/>
        </w:rPr>
        <w:t>report</w:t>
      </w:r>
      <w:r w:rsidR="00F96102" w:rsidRPr="00391457">
        <w:rPr>
          <w:rFonts w:ascii="Roboto Slab" w:hAnsi="Roboto Slab"/>
          <w:bCs/>
          <w:sz w:val="20"/>
          <w:szCs w:val="20"/>
        </w:rPr>
        <w:t xml:space="preserve"> </w:t>
      </w:r>
      <w:r>
        <w:rPr>
          <w:rFonts w:ascii="Roboto Slab" w:hAnsi="Roboto Slab"/>
          <w:bCs/>
          <w:sz w:val="20"/>
          <w:szCs w:val="20"/>
        </w:rPr>
        <w:t xml:space="preserve">will be reviewed </w:t>
      </w:r>
      <w:r w:rsidR="00F96102" w:rsidRPr="00391457">
        <w:rPr>
          <w:rFonts w:ascii="Roboto Slab" w:hAnsi="Roboto Slab"/>
          <w:bCs/>
          <w:sz w:val="20"/>
          <w:szCs w:val="20"/>
        </w:rPr>
        <w:t xml:space="preserve">with </w:t>
      </w:r>
      <w:r w:rsidR="001A7728" w:rsidRPr="00391457">
        <w:rPr>
          <w:rFonts w:ascii="Roboto Slab" w:hAnsi="Roboto Slab"/>
          <w:bCs/>
          <w:sz w:val="20"/>
          <w:szCs w:val="20"/>
        </w:rPr>
        <w:t>consideration for the following:</w:t>
      </w:r>
    </w:p>
    <w:p w14:paraId="7CD215EB" w14:textId="77777777" w:rsidR="007959E7" w:rsidRPr="00391457" w:rsidRDefault="007959E7" w:rsidP="008A597A">
      <w:pPr>
        <w:pStyle w:val="BodyText"/>
        <w:spacing w:before="4" w:line="276" w:lineRule="auto"/>
        <w:rPr>
          <w:rFonts w:ascii="Roboto Slab" w:hAnsi="Roboto Slab"/>
          <w:bCs/>
          <w:sz w:val="20"/>
          <w:szCs w:val="20"/>
        </w:rPr>
      </w:pPr>
    </w:p>
    <w:p w14:paraId="0697787D" w14:textId="77777777" w:rsidR="000B154F" w:rsidRPr="00391457" w:rsidRDefault="000B154F" w:rsidP="008A597A">
      <w:pPr>
        <w:pStyle w:val="BodyText"/>
        <w:numPr>
          <w:ilvl w:val="0"/>
          <w:numId w:val="39"/>
        </w:numPr>
        <w:spacing w:before="4" w:line="276" w:lineRule="auto"/>
        <w:rPr>
          <w:rFonts w:ascii="Roboto Slab" w:hAnsi="Roboto Slab"/>
          <w:bCs/>
          <w:sz w:val="20"/>
          <w:szCs w:val="20"/>
        </w:rPr>
      </w:pPr>
      <w:r w:rsidRPr="00391457">
        <w:rPr>
          <w:rFonts w:ascii="Roboto Slab" w:hAnsi="Roboto Slab"/>
          <w:bCs/>
          <w:sz w:val="20"/>
          <w:szCs w:val="20"/>
        </w:rPr>
        <w:t xml:space="preserve">Changes that may require amendments to the report.  </w:t>
      </w:r>
    </w:p>
    <w:p w14:paraId="159B3853" w14:textId="1E0A276E" w:rsidR="001A7728" w:rsidRPr="00391457" w:rsidRDefault="001A7728" w:rsidP="008A597A">
      <w:pPr>
        <w:pStyle w:val="BodyText"/>
        <w:numPr>
          <w:ilvl w:val="0"/>
          <w:numId w:val="39"/>
        </w:numPr>
        <w:spacing w:before="4" w:line="276" w:lineRule="auto"/>
        <w:rPr>
          <w:rFonts w:ascii="Roboto Slab" w:hAnsi="Roboto Slab"/>
          <w:bCs/>
          <w:sz w:val="20"/>
          <w:szCs w:val="20"/>
        </w:rPr>
      </w:pPr>
      <w:r w:rsidRPr="00391457">
        <w:rPr>
          <w:rFonts w:ascii="Roboto Slab" w:hAnsi="Roboto Slab"/>
          <w:bCs/>
          <w:sz w:val="20"/>
          <w:szCs w:val="20"/>
        </w:rPr>
        <w:t xml:space="preserve">Significant findings that may require an urgent </w:t>
      </w:r>
      <w:r w:rsidR="008517A9" w:rsidRPr="00391457">
        <w:rPr>
          <w:rFonts w:ascii="Roboto Slab" w:hAnsi="Roboto Slab"/>
          <w:bCs/>
          <w:sz w:val="20"/>
          <w:szCs w:val="20"/>
        </w:rPr>
        <w:t xml:space="preserve">or immediate </w:t>
      </w:r>
      <w:r w:rsidRPr="00391457">
        <w:rPr>
          <w:rFonts w:ascii="Roboto Slab" w:hAnsi="Roboto Slab"/>
          <w:bCs/>
          <w:sz w:val="20"/>
          <w:szCs w:val="20"/>
        </w:rPr>
        <w:t>response</w:t>
      </w:r>
      <w:r w:rsidR="008517A9" w:rsidRPr="00391457">
        <w:rPr>
          <w:rFonts w:ascii="Roboto Slab" w:hAnsi="Roboto Slab"/>
          <w:bCs/>
          <w:sz w:val="20"/>
          <w:szCs w:val="20"/>
        </w:rPr>
        <w:t xml:space="preserve"> (these may also be highlighted during the audit process).</w:t>
      </w:r>
    </w:p>
    <w:p w14:paraId="672AC942" w14:textId="572AC175" w:rsidR="007959E7" w:rsidRPr="00391457" w:rsidRDefault="001A7728" w:rsidP="008A597A">
      <w:pPr>
        <w:pStyle w:val="BodyText"/>
        <w:numPr>
          <w:ilvl w:val="0"/>
          <w:numId w:val="39"/>
        </w:numPr>
        <w:spacing w:before="4" w:line="276" w:lineRule="auto"/>
        <w:rPr>
          <w:rFonts w:ascii="Roboto Slab" w:hAnsi="Roboto Slab"/>
          <w:bCs/>
          <w:sz w:val="20"/>
          <w:szCs w:val="20"/>
        </w:rPr>
      </w:pPr>
      <w:r w:rsidRPr="00391457">
        <w:rPr>
          <w:rFonts w:ascii="Roboto Slab" w:hAnsi="Roboto Slab"/>
          <w:bCs/>
          <w:sz w:val="20"/>
          <w:szCs w:val="20"/>
        </w:rPr>
        <w:t>Findings that may require escalation to UEB or may become actions on the</w:t>
      </w:r>
      <w:r w:rsidR="00D95F04">
        <w:rPr>
          <w:rFonts w:ascii="Roboto Slab" w:hAnsi="Roboto Slab"/>
          <w:bCs/>
          <w:sz w:val="20"/>
          <w:szCs w:val="20"/>
        </w:rPr>
        <w:t xml:space="preserve"> </w:t>
      </w:r>
      <w:r w:rsidR="00444ACE">
        <w:rPr>
          <w:rFonts w:ascii="Roboto Slab" w:hAnsi="Roboto Slab"/>
          <w:bCs/>
          <w:sz w:val="20"/>
          <w:szCs w:val="20"/>
        </w:rPr>
        <w:t>University’s strategic</w:t>
      </w:r>
      <w:r w:rsidRPr="00391457">
        <w:rPr>
          <w:rFonts w:ascii="Roboto Slab" w:hAnsi="Roboto Slab"/>
          <w:bCs/>
          <w:sz w:val="20"/>
          <w:szCs w:val="20"/>
        </w:rPr>
        <w:t xml:space="preserve"> or local risk registers</w:t>
      </w:r>
    </w:p>
    <w:p w14:paraId="75145B99" w14:textId="580FA76D" w:rsidR="001A7728" w:rsidRPr="00391457" w:rsidRDefault="001A7728" w:rsidP="008A597A">
      <w:pPr>
        <w:pStyle w:val="BodyText"/>
        <w:numPr>
          <w:ilvl w:val="0"/>
          <w:numId w:val="39"/>
        </w:numPr>
        <w:spacing w:before="4" w:line="276" w:lineRule="auto"/>
        <w:rPr>
          <w:rFonts w:ascii="Roboto Slab" w:hAnsi="Roboto Slab"/>
          <w:bCs/>
          <w:sz w:val="20"/>
          <w:szCs w:val="20"/>
        </w:rPr>
      </w:pPr>
      <w:r w:rsidRPr="00391457">
        <w:rPr>
          <w:rFonts w:ascii="Roboto Slab" w:hAnsi="Roboto Slab"/>
          <w:bCs/>
          <w:sz w:val="20"/>
          <w:szCs w:val="20"/>
        </w:rPr>
        <w:t xml:space="preserve">The action plan: the </w:t>
      </w:r>
      <w:r w:rsidR="000B154F" w:rsidRPr="00391457">
        <w:rPr>
          <w:rFonts w:ascii="Roboto Slab" w:hAnsi="Roboto Slab"/>
          <w:bCs/>
          <w:sz w:val="20"/>
          <w:szCs w:val="20"/>
        </w:rPr>
        <w:t>A</w:t>
      </w:r>
      <w:r w:rsidRPr="00391457">
        <w:rPr>
          <w:rFonts w:ascii="Roboto Slab" w:hAnsi="Roboto Slab"/>
          <w:bCs/>
          <w:sz w:val="20"/>
          <w:szCs w:val="20"/>
        </w:rPr>
        <w:t xml:space="preserve">udit </w:t>
      </w:r>
      <w:r w:rsidR="000B154F" w:rsidRPr="00391457">
        <w:rPr>
          <w:rFonts w:ascii="Roboto Slab" w:hAnsi="Roboto Slab"/>
          <w:bCs/>
          <w:sz w:val="20"/>
          <w:szCs w:val="20"/>
        </w:rPr>
        <w:t>O</w:t>
      </w:r>
      <w:r w:rsidRPr="00391457">
        <w:rPr>
          <w:rFonts w:ascii="Roboto Slab" w:hAnsi="Roboto Slab"/>
          <w:bCs/>
          <w:sz w:val="20"/>
          <w:szCs w:val="20"/>
        </w:rPr>
        <w:t xml:space="preserve">wner will be required to agree to or propose dates for the completion of actions identified in the plan.  They will need to </w:t>
      </w:r>
      <w:r w:rsidR="004E5E44">
        <w:rPr>
          <w:rFonts w:ascii="Roboto Slab" w:hAnsi="Roboto Slab"/>
          <w:bCs/>
          <w:sz w:val="20"/>
          <w:szCs w:val="20"/>
        </w:rPr>
        <w:t xml:space="preserve">confirm that deadlines are realistic and achievable and have been agreed with action owners.  They will also need to </w:t>
      </w:r>
      <w:r w:rsidRPr="00391457">
        <w:rPr>
          <w:rFonts w:ascii="Roboto Slab" w:hAnsi="Roboto Slab"/>
          <w:bCs/>
          <w:sz w:val="20"/>
          <w:szCs w:val="20"/>
        </w:rPr>
        <w:t xml:space="preserve">consider the available resource that will respond to the actions within the agreed timescales and how completed actions will be </w:t>
      </w:r>
      <w:proofErr w:type="gramStart"/>
      <w:r w:rsidRPr="00391457">
        <w:rPr>
          <w:rFonts w:ascii="Roboto Slab" w:hAnsi="Roboto Slab"/>
          <w:bCs/>
          <w:sz w:val="20"/>
          <w:szCs w:val="20"/>
        </w:rPr>
        <w:t>evidenced</w:t>
      </w:r>
      <w:proofErr w:type="gramEnd"/>
      <w:r w:rsidRPr="00391457">
        <w:rPr>
          <w:rFonts w:ascii="Roboto Slab" w:hAnsi="Roboto Slab"/>
          <w:bCs/>
          <w:sz w:val="20"/>
          <w:szCs w:val="20"/>
        </w:rPr>
        <w:t xml:space="preserve">. </w:t>
      </w:r>
    </w:p>
    <w:p w14:paraId="191276CD" w14:textId="77777777" w:rsidR="000A59E8" w:rsidRPr="00391457" w:rsidRDefault="000A59E8" w:rsidP="008A597A">
      <w:pPr>
        <w:pStyle w:val="BodyText"/>
        <w:spacing w:before="4" w:line="276" w:lineRule="auto"/>
        <w:rPr>
          <w:rFonts w:ascii="Roboto Slab" w:hAnsi="Roboto Slab"/>
          <w:bCs/>
          <w:sz w:val="20"/>
          <w:szCs w:val="20"/>
        </w:rPr>
      </w:pPr>
    </w:p>
    <w:p w14:paraId="76476FED" w14:textId="5EECFC67" w:rsidR="008517A9" w:rsidRPr="00391457" w:rsidRDefault="00D95F04" w:rsidP="008A597A">
      <w:pPr>
        <w:pStyle w:val="BodyText"/>
        <w:spacing w:before="4" w:line="276" w:lineRule="auto"/>
        <w:rPr>
          <w:rFonts w:ascii="Roboto Slab" w:hAnsi="Roboto Slab"/>
          <w:bCs/>
          <w:sz w:val="20"/>
          <w:szCs w:val="20"/>
        </w:rPr>
      </w:pPr>
      <w:r>
        <w:rPr>
          <w:rFonts w:ascii="Roboto Slab" w:hAnsi="Roboto Slab"/>
          <w:bCs/>
          <w:sz w:val="20"/>
          <w:szCs w:val="20"/>
        </w:rPr>
        <w:t>Reports</w:t>
      </w:r>
      <w:r w:rsidR="008517A9" w:rsidRPr="00391457">
        <w:rPr>
          <w:rFonts w:ascii="Roboto Slab" w:hAnsi="Roboto Slab"/>
          <w:bCs/>
          <w:sz w:val="20"/>
          <w:szCs w:val="20"/>
        </w:rPr>
        <w:t xml:space="preserve"> that have not been through this process or where action plans are not complete cannot be put forward for review </w:t>
      </w:r>
      <w:r w:rsidR="0017305C" w:rsidRPr="00391457">
        <w:rPr>
          <w:rFonts w:ascii="Roboto Slab" w:hAnsi="Roboto Slab"/>
          <w:bCs/>
          <w:sz w:val="20"/>
          <w:szCs w:val="20"/>
        </w:rPr>
        <w:t xml:space="preserve">by the University Executive Board in advance of submission to </w:t>
      </w:r>
      <w:r w:rsidR="008517A9" w:rsidRPr="00391457">
        <w:rPr>
          <w:rFonts w:ascii="Roboto Slab" w:hAnsi="Roboto Slab"/>
          <w:bCs/>
          <w:sz w:val="20"/>
          <w:szCs w:val="20"/>
        </w:rPr>
        <w:t>the Audit and Risk Committee</w:t>
      </w:r>
      <w:r w:rsidR="008E25B9" w:rsidRPr="00391457">
        <w:rPr>
          <w:rFonts w:ascii="Roboto Slab" w:hAnsi="Roboto Slab"/>
          <w:bCs/>
          <w:sz w:val="20"/>
          <w:szCs w:val="20"/>
        </w:rPr>
        <w:t xml:space="preserve"> for final </w:t>
      </w:r>
      <w:r w:rsidR="006B3C29" w:rsidRPr="00391457">
        <w:rPr>
          <w:rFonts w:ascii="Roboto Slab" w:hAnsi="Roboto Slab"/>
          <w:bCs/>
          <w:sz w:val="20"/>
          <w:szCs w:val="20"/>
        </w:rPr>
        <w:t xml:space="preserve">review and </w:t>
      </w:r>
      <w:r w:rsidR="008E25B9" w:rsidRPr="00391457">
        <w:rPr>
          <w:rFonts w:ascii="Roboto Slab" w:hAnsi="Roboto Slab"/>
          <w:bCs/>
          <w:sz w:val="20"/>
          <w:szCs w:val="20"/>
        </w:rPr>
        <w:t>approval</w:t>
      </w:r>
      <w:r w:rsidR="008517A9" w:rsidRPr="00391457">
        <w:rPr>
          <w:rFonts w:ascii="Roboto Slab" w:hAnsi="Roboto Slab"/>
          <w:bCs/>
          <w:sz w:val="20"/>
          <w:szCs w:val="20"/>
        </w:rPr>
        <w:t xml:space="preserve">.  </w:t>
      </w:r>
    </w:p>
    <w:p w14:paraId="195CADB0" w14:textId="77777777" w:rsidR="008517A9" w:rsidRPr="00391457" w:rsidRDefault="008517A9" w:rsidP="008A597A">
      <w:pPr>
        <w:pStyle w:val="BodyText"/>
        <w:spacing w:before="4" w:line="276" w:lineRule="auto"/>
        <w:rPr>
          <w:rFonts w:ascii="Roboto Slab" w:hAnsi="Roboto Slab"/>
          <w:bCs/>
          <w:sz w:val="20"/>
          <w:szCs w:val="20"/>
        </w:rPr>
      </w:pPr>
    </w:p>
    <w:p w14:paraId="3335F480" w14:textId="37F1A9A4" w:rsidR="00726046" w:rsidRPr="00391457" w:rsidRDefault="00726046" w:rsidP="008A597A">
      <w:pPr>
        <w:pStyle w:val="BodyText"/>
        <w:numPr>
          <w:ilvl w:val="1"/>
          <w:numId w:val="1"/>
        </w:numPr>
        <w:spacing w:before="4" w:line="276" w:lineRule="auto"/>
        <w:rPr>
          <w:rFonts w:ascii="Roboto Slab" w:hAnsi="Roboto Slab"/>
          <w:b/>
          <w:sz w:val="20"/>
          <w:szCs w:val="20"/>
        </w:rPr>
      </w:pPr>
      <w:r w:rsidRPr="00391457">
        <w:rPr>
          <w:rFonts w:ascii="Roboto Slab" w:hAnsi="Roboto Slab"/>
          <w:b/>
          <w:sz w:val="20"/>
          <w:szCs w:val="20"/>
        </w:rPr>
        <w:t>Audit Report Approval</w:t>
      </w:r>
    </w:p>
    <w:p w14:paraId="53B2171A" w14:textId="77777777" w:rsidR="00726046" w:rsidRPr="00391457" w:rsidRDefault="00726046" w:rsidP="008A597A">
      <w:pPr>
        <w:pStyle w:val="BodyText"/>
        <w:spacing w:before="4" w:line="276" w:lineRule="auto"/>
        <w:ind w:left="107"/>
        <w:rPr>
          <w:rFonts w:ascii="Roboto Slab" w:hAnsi="Roboto Slab"/>
          <w:bCs/>
          <w:sz w:val="20"/>
          <w:szCs w:val="20"/>
        </w:rPr>
      </w:pPr>
    </w:p>
    <w:p w14:paraId="7F313A0E" w14:textId="4522660F" w:rsidR="001A7728" w:rsidRPr="00391457" w:rsidRDefault="008517A9" w:rsidP="008A597A">
      <w:pPr>
        <w:pStyle w:val="BodyText"/>
        <w:spacing w:before="4" w:line="276" w:lineRule="auto"/>
        <w:ind w:left="107"/>
        <w:rPr>
          <w:rFonts w:ascii="Roboto Slab" w:hAnsi="Roboto Slab"/>
          <w:bCs/>
          <w:sz w:val="20"/>
          <w:szCs w:val="20"/>
        </w:rPr>
      </w:pPr>
      <w:r w:rsidRPr="00391457">
        <w:rPr>
          <w:rFonts w:ascii="Roboto Slab" w:hAnsi="Roboto Slab"/>
          <w:bCs/>
          <w:sz w:val="20"/>
          <w:szCs w:val="20"/>
        </w:rPr>
        <w:t>T</w:t>
      </w:r>
      <w:r w:rsidR="001A7728" w:rsidRPr="00391457">
        <w:rPr>
          <w:rFonts w:ascii="Roboto Slab" w:hAnsi="Roboto Slab"/>
          <w:bCs/>
          <w:sz w:val="20"/>
          <w:szCs w:val="20"/>
        </w:rPr>
        <w:t xml:space="preserve">he </w:t>
      </w:r>
      <w:r w:rsidRPr="00391457">
        <w:rPr>
          <w:rFonts w:ascii="Roboto Slab" w:hAnsi="Roboto Slab"/>
          <w:bCs/>
          <w:sz w:val="20"/>
          <w:szCs w:val="20"/>
        </w:rPr>
        <w:t xml:space="preserve">draft </w:t>
      </w:r>
      <w:r w:rsidR="001A7728" w:rsidRPr="00391457">
        <w:rPr>
          <w:rFonts w:ascii="Roboto Slab" w:hAnsi="Roboto Slab"/>
          <w:bCs/>
          <w:sz w:val="20"/>
          <w:szCs w:val="20"/>
        </w:rPr>
        <w:t>Audit Report will</w:t>
      </w:r>
      <w:r w:rsidRPr="00391457">
        <w:rPr>
          <w:rFonts w:ascii="Roboto Slab" w:hAnsi="Roboto Slab"/>
          <w:bCs/>
          <w:sz w:val="20"/>
          <w:szCs w:val="20"/>
        </w:rPr>
        <w:t xml:space="preserve"> then</w:t>
      </w:r>
      <w:r w:rsidR="001A7728" w:rsidRPr="00391457">
        <w:rPr>
          <w:rFonts w:ascii="Roboto Slab" w:hAnsi="Roboto Slab"/>
          <w:bCs/>
          <w:sz w:val="20"/>
          <w:szCs w:val="20"/>
        </w:rPr>
        <w:t xml:space="preserve"> be submitted to </w:t>
      </w:r>
      <w:r w:rsidRPr="00391457">
        <w:rPr>
          <w:rFonts w:ascii="Roboto Slab" w:hAnsi="Roboto Slab"/>
          <w:bCs/>
          <w:sz w:val="20"/>
          <w:szCs w:val="20"/>
        </w:rPr>
        <w:t xml:space="preserve">the </w:t>
      </w:r>
      <w:r w:rsidR="001A7728" w:rsidRPr="00391457">
        <w:rPr>
          <w:rFonts w:ascii="Roboto Slab" w:hAnsi="Roboto Slab"/>
          <w:bCs/>
          <w:sz w:val="20"/>
          <w:szCs w:val="20"/>
        </w:rPr>
        <w:t xml:space="preserve">Audit and </w:t>
      </w:r>
      <w:r w:rsidR="005C43FF" w:rsidRPr="00391457">
        <w:rPr>
          <w:rFonts w:ascii="Roboto Slab" w:hAnsi="Roboto Slab"/>
          <w:bCs/>
          <w:sz w:val="20"/>
          <w:szCs w:val="20"/>
        </w:rPr>
        <w:t>R</w:t>
      </w:r>
      <w:r w:rsidR="001A7728" w:rsidRPr="00391457">
        <w:rPr>
          <w:rFonts w:ascii="Roboto Slab" w:hAnsi="Roboto Slab"/>
          <w:bCs/>
          <w:sz w:val="20"/>
          <w:szCs w:val="20"/>
        </w:rPr>
        <w:t xml:space="preserve">isk Committee for </w:t>
      </w:r>
      <w:r w:rsidR="00A37202" w:rsidRPr="00391457">
        <w:rPr>
          <w:rFonts w:ascii="Roboto Slab" w:hAnsi="Roboto Slab"/>
          <w:bCs/>
          <w:sz w:val="20"/>
          <w:szCs w:val="20"/>
        </w:rPr>
        <w:t>review</w:t>
      </w:r>
      <w:r w:rsidRPr="00391457">
        <w:rPr>
          <w:rFonts w:ascii="Roboto Slab" w:hAnsi="Roboto Slab"/>
          <w:bCs/>
          <w:sz w:val="20"/>
          <w:szCs w:val="20"/>
        </w:rPr>
        <w:t xml:space="preserve"> and final sign-</w:t>
      </w:r>
      <w:r w:rsidRPr="00391457">
        <w:rPr>
          <w:rFonts w:ascii="Roboto Slab" w:hAnsi="Roboto Slab"/>
          <w:bCs/>
          <w:sz w:val="20"/>
          <w:szCs w:val="20"/>
        </w:rPr>
        <w:lastRenderedPageBreak/>
        <w:t xml:space="preserve">off.  </w:t>
      </w:r>
    </w:p>
    <w:p w14:paraId="5922BEB7" w14:textId="0AB3ECBC" w:rsidR="000B199D" w:rsidRPr="00391457" w:rsidRDefault="000B199D" w:rsidP="008A597A">
      <w:pPr>
        <w:pStyle w:val="BodyText"/>
        <w:spacing w:before="4" w:line="276" w:lineRule="auto"/>
        <w:rPr>
          <w:rFonts w:ascii="Roboto Slab" w:hAnsi="Roboto Slab"/>
          <w:b/>
          <w:sz w:val="20"/>
          <w:szCs w:val="20"/>
        </w:rPr>
      </w:pPr>
    </w:p>
    <w:p w14:paraId="464A4A7C" w14:textId="791C0F98" w:rsidR="00F0372F" w:rsidRPr="00391457" w:rsidRDefault="001A7728" w:rsidP="008A597A">
      <w:pPr>
        <w:pStyle w:val="ListParagraph"/>
        <w:keepNext/>
        <w:keepLines/>
        <w:widowControl/>
        <w:numPr>
          <w:ilvl w:val="0"/>
          <w:numId w:val="1"/>
        </w:numPr>
        <w:autoSpaceDE/>
        <w:autoSpaceDN/>
        <w:spacing w:line="276" w:lineRule="auto"/>
        <w:outlineLvl w:val="0"/>
        <w:rPr>
          <w:rFonts w:ascii="Roboto Slab" w:eastAsia="Times New Roman" w:hAnsi="Roboto Slab"/>
          <w:b/>
          <w:sz w:val="20"/>
          <w:szCs w:val="20"/>
          <w:lang w:val="en-GB"/>
        </w:rPr>
      </w:pPr>
      <w:r w:rsidRPr="00391457">
        <w:rPr>
          <w:rFonts w:ascii="Roboto Slab" w:eastAsia="Times New Roman" w:hAnsi="Roboto Slab"/>
          <w:b/>
          <w:sz w:val="20"/>
          <w:szCs w:val="20"/>
          <w:lang w:val="en-GB"/>
        </w:rPr>
        <w:t>Audit Action Plan</w:t>
      </w:r>
    </w:p>
    <w:p w14:paraId="1AB842C1" w14:textId="0C595B29" w:rsidR="001A7728" w:rsidRPr="00391457" w:rsidRDefault="001A7728" w:rsidP="008A597A">
      <w:pPr>
        <w:pStyle w:val="BodyText"/>
        <w:spacing w:before="4" w:line="276" w:lineRule="auto"/>
        <w:rPr>
          <w:rFonts w:ascii="Roboto Slab" w:hAnsi="Roboto Slab"/>
          <w:bCs/>
          <w:sz w:val="20"/>
          <w:szCs w:val="20"/>
        </w:rPr>
      </w:pPr>
      <w:r w:rsidRPr="00391457">
        <w:rPr>
          <w:rFonts w:ascii="Roboto Slab" w:hAnsi="Roboto Slab"/>
          <w:bCs/>
          <w:sz w:val="20"/>
          <w:szCs w:val="20"/>
        </w:rPr>
        <w:t>Once the audit report has been a</w:t>
      </w:r>
      <w:r w:rsidR="006B3C29" w:rsidRPr="00391457">
        <w:rPr>
          <w:rFonts w:ascii="Roboto Slab" w:hAnsi="Roboto Slab"/>
          <w:bCs/>
          <w:sz w:val="20"/>
          <w:szCs w:val="20"/>
        </w:rPr>
        <w:t>pproved</w:t>
      </w:r>
      <w:r w:rsidR="008517A9" w:rsidRPr="00391457">
        <w:rPr>
          <w:rFonts w:ascii="Roboto Slab" w:hAnsi="Roboto Slab"/>
          <w:bCs/>
          <w:sz w:val="20"/>
          <w:szCs w:val="20"/>
        </w:rPr>
        <w:t xml:space="preserve"> by the Audit and Risk Committee</w:t>
      </w:r>
      <w:r w:rsidRPr="00391457">
        <w:rPr>
          <w:rFonts w:ascii="Roboto Slab" w:hAnsi="Roboto Slab"/>
          <w:bCs/>
          <w:sz w:val="20"/>
          <w:szCs w:val="20"/>
        </w:rPr>
        <w:t xml:space="preserve">, the </w:t>
      </w:r>
      <w:r w:rsidR="00D0580A" w:rsidRPr="00391457">
        <w:rPr>
          <w:rFonts w:ascii="Roboto Slab" w:hAnsi="Roboto Slab"/>
          <w:bCs/>
          <w:sz w:val="20"/>
          <w:szCs w:val="20"/>
        </w:rPr>
        <w:t xml:space="preserve">Corporate Compliance </w:t>
      </w:r>
      <w:r w:rsidR="00690C98">
        <w:rPr>
          <w:rFonts w:ascii="Roboto Slab" w:hAnsi="Roboto Slab"/>
          <w:bCs/>
          <w:sz w:val="20"/>
          <w:szCs w:val="20"/>
        </w:rPr>
        <w:t>Team</w:t>
      </w:r>
      <w:r w:rsidR="001C6B4E">
        <w:rPr>
          <w:rFonts w:ascii="Roboto Slab" w:hAnsi="Roboto Slab"/>
          <w:bCs/>
          <w:sz w:val="20"/>
          <w:szCs w:val="20"/>
        </w:rPr>
        <w:t xml:space="preserve"> </w:t>
      </w:r>
      <w:r w:rsidR="00D0580A" w:rsidRPr="00391457">
        <w:rPr>
          <w:rFonts w:ascii="Roboto Slab" w:hAnsi="Roboto Slab"/>
          <w:bCs/>
          <w:sz w:val="20"/>
          <w:szCs w:val="20"/>
        </w:rPr>
        <w:t xml:space="preserve">will upload the </w:t>
      </w:r>
      <w:r w:rsidRPr="00391457">
        <w:rPr>
          <w:rFonts w:ascii="Roboto Slab" w:hAnsi="Roboto Slab"/>
          <w:bCs/>
          <w:sz w:val="20"/>
          <w:szCs w:val="20"/>
        </w:rPr>
        <w:t xml:space="preserve">agreed actions to the internal auditing software package.  </w:t>
      </w:r>
      <w:r w:rsidR="002216A0" w:rsidRPr="00391457">
        <w:rPr>
          <w:rFonts w:ascii="Roboto Slab" w:hAnsi="Roboto Slab"/>
          <w:bCs/>
          <w:sz w:val="20"/>
          <w:szCs w:val="20"/>
        </w:rPr>
        <w:t>The Audit Owner and a</w:t>
      </w:r>
      <w:r w:rsidRPr="00391457">
        <w:rPr>
          <w:rFonts w:ascii="Roboto Slab" w:hAnsi="Roboto Slab"/>
          <w:bCs/>
          <w:sz w:val="20"/>
          <w:szCs w:val="20"/>
        </w:rPr>
        <w:t xml:space="preserve">ction owners will be given access to the system if they do not already have it. </w:t>
      </w:r>
    </w:p>
    <w:p w14:paraId="689563C6" w14:textId="77777777" w:rsidR="001A7728" w:rsidRPr="00391457" w:rsidRDefault="001A7728" w:rsidP="008A597A">
      <w:pPr>
        <w:pStyle w:val="BodyText"/>
        <w:spacing w:before="4" w:line="276" w:lineRule="auto"/>
        <w:rPr>
          <w:rFonts w:ascii="Roboto Slab" w:hAnsi="Roboto Slab"/>
          <w:bCs/>
          <w:sz w:val="20"/>
          <w:szCs w:val="20"/>
        </w:rPr>
      </w:pPr>
    </w:p>
    <w:p w14:paraId="0DD90839" w14:textId="47976A4C" w:rsidR="001A7728" w:rsidRPr="00391457" w:rsidRDefault="001A7728" w:rsidP="008A597A">
      <w:pPr>
        <w:pStyle w:val="BodyText"/>
        <w:spacing w:before="4" w:line="276" w:lineRule="auto"/>
        <w:rPr>
          <w:rFonts w:ascii="Roboto Slab" w:hAnsi="Roboto Slab"/>
          <w:bCs/>
          <w:sz w:val="20"/>
          <w:szCs w:val="20"/>
        </w:rPr>
      </w:pPr>
      <w:r w:rsidRPr="00391457">
        <w:rPr>
          <w:rFonts w:ascii="Roboto Slab" w:hAnsi="Roboto Slab"/>
          <w:bCs/>
          <w:sz w:val="20"/>
          <w:szCs w:val="20"/>
        </w:rPr>
        <w:t xml:space="preserve">It is the responsibility of </w:t>
      </w:r>
      <w:r w:rsidR="00E916F1" w:rsidRPr="00391457">
        <w:rPr>
          <w:rFonts w:ascii="Roboto Slab" w:hAnsi="Roboto Slab"/>
          <w:bCs/>
          <w:sz w:val="20"/>
          <w:szCs w:val="20"/>
        </w:rPr>
        <w:t xml:space="preserve">the Audit Owner to ensure that </w:t>
      </w:r>
      <w:r w:rsidR="008E25B9" w:rsidRPr="00391457">
        <w:rPr>
          <w:rFonts w:ascii="Roboto Slab" w:hAnsi="Roboto Slab"/>
          <w:bCs/>
          <w:sz w:val="20"/>
          <w:szCs w:val="20"/>
        </w:rPr>
        <w:t>A</w:t>
      </w:r>
      <w:r w:rsidRPr="00391457">
        <w:rPr>
          <w:rFonts w:ascii="Roboto Slab" w:hAnsi="Roboto Slab"/>
          <w:bCs/>
          <w:sz w:val="20"/>
          <w:szCs w:val="20"/>
        </w:rPr>
        <w:t xml:space="preserve">ction </w:t>
      </w:r>
      <w:r w:rsidR="008E25B9" w:rsidRPr="00391457">
        <w:rPr>
          <w:rFonts w:ascii="Roboto Slab" w:hAnsi="Roboto Slab"/>
          <w:bCs/>
          <w:sz w:val="20"/>
          <w:szCs w:val="20"/>
        </w:rPr>
        <w:t>O</w:t>
      </w:r>
      <w:r w:rsidRPr="00391457">
        <w:rPr>
          <w:rFonts w:ascii="Roboto Slab" w:hAnsi="Roboto Slab"/>
          <w:bCs/>
          <w:sz w:val="20"/>
          <w:szCs w:val="20"/>
        </w:rPr>
        <w:t>wners manage and deliver th</w:t>
      </w:r>
      <w:r w:rsidR="008517A9" w:rsidRPr="00391457">
        <w:rPr>
          <w:rFonts w:ascii="Roboto Slab" w:hAnsi="Roboto Slab"/>
          <w:bCs/>
          <w:sz w:val="20"/>
          <w:szCs w:val="20"/>
        </w:rPr>
        <w:t>e</w:t>
      </w:r>
      <w:r w:rsidRPr="00391457">
        <w:rPr>
          <w:rFonts w:ascii="Roboto Slab" w:hAnsi="Roboto Slab"/>
          <w:bCs/>
          <w:sz w:val="20"/>
          <w:szCs w:val="20"/>
        </w:rPr>
        <w:t xml:space="preserve"> actions </w:t>
      </w:r>
      <w:r w:rsidR="008517A9" w:rsidRPr="00391457">
        <w:rPr>
          <w:rFonts w:ascii="Roboto Slab" w:hAnsi="Roboto Slab"/>
          <w:bCs/>
          <w:sz w:val="20"/>
          <w:szCs w:val="20"/>
        </w:rPr>
        <w:t xml:space="preserve">they have agreed to </w:t>
      </w:r>
      <w:r w:rsidRPr="00391457">
        <w:rPr>
          <w:rFonts w:ascii="Roboto Slab" w:hAnsi="Roboto Slab"/>
          <w:bCs/>
          <w:sz w:val="20"/>
          <w:szCs w:val="20"/>
        </w:rPr>
        <w:t>within the agreed timescale</w:t>
      </w:r>
      <w:r w:rsidR="002216A0" w:rsidRPr="00391457">
        <w:rPr>
          <w:rFonts w:ascii="Roboto Slab" w:hAnsi="Roboto Slab"/>
          <w:bCs/>
          <w:sz w:val="20"/>
          <w:szCs w:val="20"/>
        </w:rPr>
        <w:t>s</w:t>
      </w:r>
      <w:r w:rsidR="00E916F1" w:rsidRPr="00391457">
        <w:rPr>
          <w:rFonts w:ascii="Roboto Slab" w:hAnsi="Roboto Slab"/>
          <w:bCs/>
          <w:sz w:val="20"/>
          <w:szCs w:val="20"/>
        </w:rPr>
        <w:t>.</w:t>
      </w:r>
      <w:r w:rsidR="002216A0" w:rsidRPr="00391457">
        <w:rPr>
          <w:rFonts w:ascii="Roboto Slab" w:hAnsi="Roboto Slab"/>
          <w:bCs/>
          <w:sz w:val="20"/>
          <w:szCs w:val="20"/>
        </w:rPr>
        <w:t xml:space="preserve"> </w:t>
      </w:r>
    </w:p>
    <w:p w14:paraId="7BA0F3BB" w14:textId="77777777" w:rsidR="00952F0C" w:rsidRPr="00391457" w:rsidRDefault="00952F0C" w:rsidP="008A597A">
      <w:pPr>
        <w:pStyle w:val="ListParagraph"/>
        <w:keepNext/>
        <w:keepLines/>
        <w:widowControl/>
        <w:autoSpaceDE/>
        <w:autoSpaceDN/>
        <w:spacing w:line="276" w:lineRule="auto"/>
        <w:ind w:left="502" w:firstLine="0"/>
        <w:outlineLvl w:val="0"/>
        <w:rPr>
          <w:rFonts w:ascii="Roboto Slab" w:eastAsia="Times New Roman" w:hAnsi="Roboto Slab"/>
          <w:b/>
          <w:sz w:val="20"/>
          <w:szCs w:val="20"/>
          <w:lang w:val="en-GB"/>
        </w:rPr>
      </w:pPr>
    </w:p>
    <w:p w14:paraId="721B6F65" w14:textId="77777777" w:rsidR="001A7728" w:rsidRPr="00391457" w:rsidRDefault="001A7728" w:rsidP="008A597A">
      <w:pPr>
        <w:pStyle w:val="ListParagraph"/>
        <w:keepNext/>
        <w:keepLines/>
        <w:widowControl/>
        <w:numPr>
          <w:ilvl w:val="0"/>
          <w:numId w:val="1"/>
        </w:numPr>
        <w:autoSpaceDE/>
        <w:autoSpaceDN/>
        <w:spacing w:line="276" w:lineRule="auto"/>
        <w:outlineLvl w:val="0"/>
        <w:rPr>
          <w:rFonts w:ascii="Roboto Slab" w:eastAsia="Times New Roman" w:hAnsi="Roboto Slab"/>
          <w:b/>
          <w:sz w:val="20"/>
          <w:szCs w:val="20"/>
          <w:lang w:val="en-GB"/>
        </w:rPr>
      </w:pPr>
      <w:r w:rsidRPr="00391457">
        <w:rPr>
          <w:rFonts w:ascii="Roboto Slab" w:eastAsia="Times New Roman" w:hAnsi="Roboto Slab"/>
          <w:b/>
          <w:sz w:val="20"/>
          <w:szCs w:val="20"/>
          <w:lang w:val="en-GB"/>
        </w:rPr>
        <w:t>Change Management</w:t>
      </w:r>
    </w:p>
    <w:p w14:paraId="1EEB892B" w14:textId="2F89C55F" w:rsidR="005C43FF" w:rsidRPr="00391457" w:rsidRDefault="000E5BF6" w:rsidP="008A597A">
      <w:pPr>
        <w:keepNext/>
        <w:keepLines/>
        <w:widowControl/>
        <w:autoSpaceDE/>
        <w:autoSpaceDN/>
        <w:spacing w:line="276" w:lineRule="auto"/>
        <w:ind w:firstLine="142"/>
        <w:outlineLvl w:val="0"/>
        <w:rPr>
          <w:rFonts w:ascii="Roboto Slab" w:eastAsia="Times New Roman" w:hAnsi="Roboto Slab"/>
          <w:b/>
          <w:sz w:val="20"/>
          <w:szCs w:val="20"/>
          <w:lang w:val="en-GB"/>
        </w:rPr>
      </w:pPr>
      <w:r>
        <w:rPr>
          <w:rFonts w:ascii="Roboto Slab" w:eastAsia="Times New Roman" w:hAnsi="Roboto Slab"/>
          <w:b/>
          <w:sz w:val="20"/>
          <w:szCs w:val="20"/>
          <w:lang w:val="en-GB"/>
        </w:rPr>
        <w:t>7</w:t>
      </w:r>
      <w:r w:rsidR="005C43FF" w:rsidRPr="00391457">
        <w:rPr>
          <w:rFonts w:ascii="Roboto Slab" w:eastAsia="Times New Roman" w:hAnsi="Roboto Slab"/>
          <w:b/>
          <w:sz w:val="20"/>
          <w:szCs w:val="20"/>
          <w:lang w:val="en-GB"/>
        </w:rPr>
        <w:t>.1</w:t>
      </w:r>
      <w:r w:rsidR="005C43FF" w:rsidRPr="00391457">
        <w:rPr>
          <w:rFonts w:ascii="Roboto Slab" w:eastAsia="Times New Roman" w:hAnsi="Roboto Slab"/>
          <w:b/>
          <w:sz w:val="20"/>
          <w:szCs w:val="20"/>
          <w:lang w:val="en-GB"/>
        </w:rPr>
        <w:tab/>
        <w:t>Audit Schedule</w:t>
      </w:r>
    </w:p>
    <w:p w14:paraId="687178CD" w14:textId="40B91FF6" w:rsidR="005C43FF" w:rsidRPr="00391457" w:rsidRDefault="00451E99" w:rsidP="008A597A">
      <w:pPr>
        <w:spacing w:line="276" w:lineRule="auto"/>
        <w:jc w:val="both"/>
        <w:rPr>
          <w:rFonts w:ascii="Roboto Slab" w:hAnsi="Roboto Slab"/>
          <w:sz w:val="20"/>
          <w:szCs w:val="20"/>
        </w:rPr>
      </w:pPr>
      <w:r>
        <w:rPr>
          <w:rFonts w:ascii="Roboto Slab" w:hAnsi="Roboto Slab"/>
          <w:sz w:val="20"/>
          <w:szCs w:val="20"/>
        </w:rPr>
        <w:t>O</w:t>
      </w:r>
      <w:r w:rsidR="005C43FF" w:rsidRPr="00391457">
        <w:rPr>
          <w:rFonts w:ascii="Roboto Slab" w:hAnsi="Roboto Slab"/>
          <w:sz w:val="20"/>
          <w:szCs w:val="20"/>
        </w:rPr>
        <w:t xml:space="preserve">nce </w:t>
      </w:r>
      <w:r w:rsidR="00572F42" w:rsidRPr="00391457">
        <w:rPr>
          <w:rFonts w:ascii="Roboto Slab" w:hAnsi="Roboto Slab"/>
          <w:sz w:val="20"/>
          <w:szCs w:val="20"/>
        </w:rPr>
        <w:t>approved</w:t>
      </w:r>
      <w:r w:rsidR="005C43FF" w:rsidRPr="00391457">
        <w:rPr>
          <w:rFonts w:ascii="Roboto Slab" w:hAnsi="Roboto Slab"/>
          <w:sz w:val="20"/>
          <w:szCs w:val="20"/>
        </w:rPr>
        <w:t xml:space="preserve"> the audit schedule cannot be adjusted without prior approval</w:t>
      </w:r>
      <w:r w:rsidR="00B714D9">
        <w:rPr>
          <w:rFonts w:ascii="Roboto Slab" w:hAnsi="Roboto Slab"/>
          <w:sz w:val="20"/>
          <w:szCs w:val="20"/>
        </w:rPr>
        <w:t xml:space="preserve"> from the Vice Chancellors Group (VCG)</w:t>
      </w:r>
      <w:r w:rsidR="005C43FF" w:rsidRPr="00391457">
        <w:rPr>
          <w:rFonts w:ascii="Roboto Slab" w:hAnsi="Roboto Slab"/>
          <w:sz w:val="20"/>
          <w:szCs w:val="20"/>
        </w:rPr>
        <w:t xml:space="preserve">.  </w:t>
      </w:r>
      <w:r w:rsidR="002B7056" w:rsidRPr="00391457">
        <w:rPr>
          <w:rFonts w:ascii="Roboto Slab" w:hAnsi="Roboto Slab"/>
          <w:sz w:val="20"/>
          <w:szCs w:val="20"/>
        </w:rPr>
        <w:t xml:space="preserve">Change requests will only be approved in exceptional circumstances.  </w:t>
      </w:r>
      <w:r w:rsidR="005C43FF" w:rsidRPr="00391457">
        <w:rPr>
          <w:rFonts w:ascii="Roboto Slab" w:hAnsi="Roboto Slab"/>
          <w:sz w:val="20"/>
          <w:szCs w:val="20"/>
        </w:rPr>
        <w:t>The process for reques</w:t>
      </w:r>
      <w:r w:rsidR="001A33A0" w:rsidRPr="00391457">
        <w:rPr>
          <w:rFonts w:ascii="Roboto Slab" w:hAnsi="Roboto Slab"/>
          <w:sz w:val="20"/>
          <w:szCs w:val="20"/>
        </w:rPr>
        <w:t>ts</w:t>
      </w:r>
      <w:r w:rsidR="005C43FF" w:rsidRPr="00391457">
        <w:rPr>
          <w:rFonts w:ascii="Roboto Slab" w:hAnsi="Roboto Slab"/>
          <w:sz w:val="20"/>
          <w:szCs w:val="20"/>
        </w:rPr>
        <w:t xml:space="preserve"> for changes to the audit schedule or audit deferrals is as follows:</w:t>
      </w:r>
    </w:p>
    <w:p w14:paraId="6197DD35" w14:textId="6991A191" w:rsidR="008517A9" w:rsidRDefault="008517A9" w:rsidP="00C36BB1">
      <w:pPr>
        <w:pStyle w:val="ListParagraph"/>
        <w:keepNext/>
        <w:keepLines/>
        <w:widowControl/>
        <w:numPr>
          <w:ilvl w:val="0"/>
          <w:numId w:val="40"/>
        </w:numPr>
        <w:autoSpaceDE/>
        <w:autoSpaceDN/>
        <w:spacing w:line="276" w:lineRule="auto"/>
        <w:outlineLvl w:val="0"/>
        <w:rPr>
          <w:rFonts w:ascii="Roboto Slab" w:hAnsi="Roboto Slab"/>
          <w:bCs/>
          <w:sz w:val="20"/>
          <w:szCs w:val="20"/>
        </w:rPr>
      </w:pPr>
      <w:r w:rsidRPr="00391457">
        <w:rPr>
          <w:rFonts w:ascii="Roboto Slab" w:hAnsi="Roboto Slab"/>
          <w:bCs/>
          <w:sz w:val="20"/>
          <w:szCs w:val="20"/>
        </w:rPr>
        <w:t>If</w:t>
      </w:r>
      <w:r w:rsidR="002B7056" w:rsidRPr="00391457">
        <w:rPr>
          <w:rFonts w:ascii="Roboto Slab" w:hAnsi="Roboto Slab"/>
          <w:bCs/>
          <w:sz w:val="20"/>
          <w:szCs w:val="20"/>
        </w:rPr>
        <w:t xml:space="preserve"> a</w:t>
      </w:r>
      <w:r w:rsidRPr="00391457">
        <w:rPr>
          <w:rFonts w:ascii="Roboto Slab" w:hAnsi="Roboto Slab"/>
          <w:bCs/>
          <w:sz w:val="20"/>
          <w:szCs w:val="20"/>
        </w:rPr>
        <w:t xml:space="preserve"> change to a</w:t>
      </w:r>
      <w:r w:rsidR="002B7056" w:rsidRPr="00391457">
        <w:rPr>
          <w:rFonts w:ascii="Roboto Slab" w:hAnsi="Roboto Slab"/>
          <w:bCs/>
          <w:sz w:val="20"/>
          <w:szCs w:val="20"/>
        </w:rPr>
        <w:t xml:space="preserve"> previously agreed item on </w:t>
      </w:r>
      <w:r w:rsidRPr="00391457">
        <w:rPr>
          <w:rFonts w:ascii="Roboto Slab" w:hAnsi="Roboto Slab"/>
          <w:bCs/>
          <w:sz w:val="20"/>
          <w:szCs w:val="20"/>
        </w:rPr>
        <w:t>the audit schedule is required, this must be made by the Audit Sponsor to the Head of Compliance – Internal A</w:t>
      </w:r>
      <w:r w:rsidR="00B52054" w:rsidRPr="00391457">
        <w:rPr>
          <w:rFonts w:ascii="Roboto Slab" w:hAnsi="Roboto Slab"/>
          <w:bCs/>
          <w:sz w:val="20"/>
          <w:szCs w:val="20"/>
        </w:rPr>
        <w:t>ssurance</w:t>
      </w:r>
      <w:r w:rsidRPr="00391457">
        <w:rPr>
          <w:rFonts w:ascii="Roboto Slab" w:hAnsi="Roboto Slab"/>
          <w:bCs/>
          <w:sz w:val="20"/>
          <w:szCs w:val="20"/>
        </w:rPr>
        <w:t xml:space="preserve">.  A clear explanation for the requested delay together with a proposed new audit date must be included. </w:t>
      </w:r>
      <w:r w:rsidR="002B7056" w:rsidRPr="00391457">
        <w:rPr>
          <w:rFonts w:ascii="Roboto Slab" w:hAnsi="Roboto Slab"/>
          <w:bCs/>
          <w:sz w:val="20"/>
          <w:szCs w:val="20"/>
        </w:rPr>
        <w:t xml:space="preserve"> </w:t>
      </w:r>
    </w:p>
    <w:p w14:paraId="338CE842" w14:textId="3BC840C5" w:rsidR="00B4561B" w:rsidRPr="00391457" w:rsidRDefault="00B4561B" w:rsidP="008A597A">
      <w:pPr>
        <w:pStyle w:val="ListParagraph"/>
        <w:keepNext/>
        <w:keepLines/>
        <w:widowControl/>
        <w:numPr>
          <w:ilvl w:val="0"/>
          <w:numId w:val="40"/>
        </w:numPr>
        <w:autoSpaceDE/>
        <w:autoSpaceDN/>
        <w:spacing w:line="276" w:lineRule="auto"/>
        <w:outlineLvl w:val="0"/>
        <w:rPr>
          <w:rFonts w:ascii="Roboto Slab" w:hAnsi="Roboto Slab"/>
          <w:bCs/>
          <w:sz w:val="20"/>
          <w:szCs w:val="20"/>
        </w:rPr>
      </w:pPr>
      <w:r>
        <w:rPr>
          <w:rFonts w:ascii="Roboto Slab" w:hAnsi="Roboto Slab"/>
          <w:bCs/>
          <w:sz w:val="20"/>
          <w:szCs w:val="20"/>
        </w:rPr>
        <w:t xml:space="preserve">The Head of Compliance – Internal Assurance will </w:t>
      </w:r>
      <w:r w:rsidR="00155BD3">
        <w:rPr>
          <w:rFonts w:ascii="Roboto Slab" w:hAnsi="Roboto Slab"/>
          <w:bCs/>
          <w:sz w:val="20"/>
          <w:szCs w:val="20"/>
        </w:rPr>
        <w:t xml:space="preserve">arrange for this request to be presented to VCG for a decision to be made. </w:t>
      </w:r>
      <w:r>
        <w:rPr>
          <w:rFonts w:ascii="Roboto Slab" w:hAnsi="Roboto Slab"/>
          <w:bCs/>
          <w:sz w:val="20"/>
          <w:szCs w:val="20"/>
        </w:rPr>
        <w:t xml:space="preserve"> </w:t>
      </w:r>
    </w:p>
    <w:p w14:paraId="7F34FA2E" w14:textId="49803B80" w:rsidR="008D6C74" w:rsidRPr="003E2796" w:rsidRDefault="002B7056" w:rsidP="008A597A">
      <w:pPr>
        <w:pStyle w:val="ListParagraph"/>
        <w:keepNext/>
        <w:keepLines/>
        <w:widowControl/>
        <w:numPr>
          <w:ilvl w:val="0"/>
          <w:numId w:val="40"/>
        </w:numPr>
        <w:autoSpaceDE/>
        <w:autoSpaceDN/>
        <w:spacing w:line="276" w:lineRule="auto"/>
        <w:outlineLvl w:val="0"/>
        <w:rPr>
          <w:rFonts w:ascii="Roboto Slab" w:hAnsi="Roboto Slab"/>
          <w:bCs/>
          <w:sz w:val="20"/>
          <w:szCs w:val="20"/>
        </w:rPr>
      </w:pPr>
      <w:r w:rsidRPr="003E2796">
        <w:rPr>
          <w:rFonts w:ascii="Roboto Slab" w:hAnsi="Roboto Slab"/>
          <w:bCs/>
          <w:sz w:val="20"/>
          <w:szCs w:val="20"/>
        </w:rPr>
        <w:t>Change requests must be made at least three months before the audit scoping meeting is due. This will allow time for consideration of the request.  If the request is approved, it also allows time to consider how the vacant audit slot can be most effectively used.</w:t>
      </w:r>
    </w:p>
    <w:p w14:paraId="7D4C40AF" w14:textId="6FE27706" w:rsidR="008517A9" w:rsidRPr="003E2796" w:rsidRDefault="008517A9" w:rsidP="008A597A">
      <w:pPr>
        <w:pStyle w:val="ListParagraph"/>
        <w:keepNext/>
        <w:keepLines/>
        <w:widowControl/>
        <w:numPr>
          <w:ilvl w:val="0"/>
          <w:numId w:val="40"/>
        </w:numPr>
        <w:autoSpaceDE/>
        <w:autoSpaceDN/>
        <w:spacing w:line="276" w:lineRule="auto"/>
        <w:outlineLvl w:val="0"/>
        <w:rPr>
          <w:rFonts w:ascii="Roboto Slab" w:hAnsi="Roboto Slab"/>
          <w:bCs/>
          <w:sz w:val="20"/>
          <w:szCs w:val="20"/>
        </w:rPr>
      </w:pPr>
      <w:r w:rsidRPr="003E2796">
        <w:rPr>
          <w:rFonts w:ascii="Roboto Slab" w:hAnsi="Roboto Slab"/>
          <w:bCs/>
          <w:sz w:val="20"/>
          <w:szCs w:val="20"/>
        </w:rPr>
        <w:t xml:space="preserve">Audit deferrals will only be agreed in exceptional circumstances. </w:t>
      </w:r>
    </w:p>
    <w:p w14:paraId="48F41AD4" w14:textId="77777777" w:rsidR="008517A9" w:rsidRPr="00391457" w:rsidRDefault="008517A9" w:rsidP="008A597A">
      <w:pPr>
        <w:keepNext/>
        <w:keepLines/>
        <w:widowControl/>
        <w:autoSpaceDE/>
        <w:autoSpaceDN/>
        <w:spacing w:line="276" w:lineRule="auto"/>
        <w:ind w:left="107"/>
        <w:outlineLvl w:val="0"/>
        <w:rPr>
          <w:rFonts w:ascii="Roboto Slab" w:hAnsi="Roboto Slab"/>
          <w:bCs/>
          <w:sz w:val="20"/>
          <w:szCs w:val="20"/>
        </w:rPr>
      </w:pPr>
    </w:p>
    <w:p w14:paraId="775FDEC5" w14:textId="7E5ED307" w:rsidR="005C43FF" w:rsidRPr="00391457" w:rsidRDefault="000E5BF6" w:rsidP="008A597A">
      <w:pPr>
        <w:keepNext/>
        <w:keepLines/>
        <w:widowControl/>
        <w:autoSpaceDE/>
        <w:autoSpaceDN/>
        <w:spacing w:line="276" w:lineRule="auto"/>
        <w:ind w:firstLine="142"/>
        <w:outlineLvl w:val="0"/>
        <w:rPr>
          <w:rFonts w:ascii="Roboto Slab" w:eastAsia="Times New Roman" w:hAnsi="Roboto Slab"/>
          <w:b/>
          <w:sz w:val="20"/>
          <w:szCs w:val="20"/>
          <w:lang w:val="en-GB"/>
        </w:rPr>
      </w:pPr>
      <w:r>
        <w:rPr>
          <w:rFonts w:ascii="Roboto Slab" w:eastAsia="Times New Roman" w:hAnsi="Roboto Slab"/>
          <w:b/>
          <w:sz w:val="20"/>
          <w:szCs w:val="20"/>
          <w:lang w:val="en-GB"/>
        </w:rPr>
        <w:t>7</w:t>
      </w:r>
      <w:r w:rsidR="005C43FF" w:rsidRPr="00391457">
        <w:rPr>
          <w:rFonts w:ascii="Roboto Slab" w:eastAsia="Times New Roman" w:hAnsi="Roboto Slab"/>
          <w:b/>
          <w:sz w:val="20"/>
          <w:szCs w:val="20"/>
          <w:lang w:val="en-GB"/>
        </w:rPr>
        <w:t>.2</w:t>
      </w:r>
      <w:r w:rsidR="005C43FF" w:rsidRPr="00391457">
        <w:rPr>
          <w:rFonts w:ascii="Roboto Slab" w:eastAsia="Times New Roman" w:hAnsi="Roboto Slab"/>
          <w:b/>
          <w:sz w:val="20"/>
          <w:szCs w:val="20"/>
          <w:lang w:val="en-GB"/>
        </w:rPr>
        <w:tab/>
        <w:t>Audit Reports</w:t>
      </w:r>
    </w:p>
    <w:p w14:paraId="400F4707" w14:textId="77777777" w:rsidR="002B7056" w:rsidRPr="00391457" w:rsidRDefault="005C43FF" w:rsidP="008A597A">
      <w:pPr>
        <w:pStyle w:val="ListParagraph"/>
        <w:keepNext/>
        <w:keepLines/>
        <w:widowControl/>
        <w:numPr>
          <w:ilvl w:val="0"/>
          <w:numId w:val="41"/>
        </w:numPr>
        <w:autoSpaceDE/>
        <w:autoSpaceDN/>
        <w:spacing w:line="276" w:lineRule="auto"/>
        <w:outlineLvl w:val="0"/>
        <w:rPr>
          <w:rFonts w:ascii="Roboto Slab" w:hAnsi="Roboto Slab"/>
          <w:bCs/>
          <w:sz w:val="20"/>
          <w:szCs w:val="20"/>
        </w:rPr>
      </w:pPr>
      <w:r w:rsidRPr="00391457">
        <w:rPr>
          <w:rFonts w:ascii="Roboto Slab" w:hAnsi="Roboto Slab"/>
          <w:bCs/>
          <w:sz w:val="20"/>
          <w:szCs w:val="20"/>
        </w:rPr>
        <w:t>Changes to the audit report must be made during the review and approval process</w:t>
      </w:r>
      <w:r w:rsidR="002B7056" w:rsidRPr="00391457">
        <w:rPr>
          <w:rFonts w:ascii="Roboto Slab" w:hAnsi="Roboto Slab"/>
          <w:bCs/>
          <w:sz w:val="20"/>
          <w:szCs w:val="20"/>
        </w:rPr>
        <w:t xml:space="preserve"> outlined above</w:t>
      </w:r>
      <w:r w:rsidRPr="00391457">
        <w:rPr>
          <w:rFonts w:ascii="Roboto Slab" w:hAnsi="Roboto Slab"/>
          <w:bCs/>
          <w:sz w:val="20"/>
          <w:szCs w:val="20"/>
        </w:rPr>
        <w:t xml:space="preserve">.  </w:t>
      </w:r>
    </w:p>
    <w:p w14:paraId="12DF5239" w14:textId="0CC6C87B" w:rsidR="005C43FF" w:rsidRPr="00391457" w:rsidRDefault="005C43FF" w:rsidP="008A597A">
      <w:pPr>
        <w:pStyle w:val="ListParagraph"/>
        <w:keepNext/>
        <w:keepLines/>
        <w:widowControl/>
        <w:numPr>
          <w:ilvl w:val="0"/>
          <w:numId w:val="41"/>
        </w:numPr>
        <w:autoSpaceDE/>
        <w:autoSpaceDN/>
        <w:spacing w:line="276" w:lineRule="auto"/>
        <w:outlineLvl w:val="0"/>
        <w:rPr>
          <w:rFonts w:ascii="Roboto Slab" w:hAnsi="Roboto Slab"/>
          <w:bCs/>
          <w:sz w:val="20"/>
          <w:szCs w:val="20"/>
        </w:rPr>
      </w:pPr>
      <w:r w:rsidRPr="00391457">
        <w:rPr>
          <w:rFonts w:ascii="Roboto Slab" w:hAnsi="Roboto Slab"/>
          <w:bCs/>
          <w:sz w:val="20"/>
          <w:szCs w:val="20"/>
        </w:rPr>
        <w:t xml:space="preserve">Once approved by </w:t>
      </w:r>
      <w:r w:rsidR="00B52054" w:rsidRPr="00391457">
        <w:rPr>
          <w:rFonts w:ascii="Roboto Slab" w:hAnsi="Roboto Slab"/>
          <w:bCs/>
          <w:sz w:val="20"/>
          <w:szCs w:val="20"/>
        </w:rPr>
        <w:t xml:space="preserve">the </w:t>
      </w:r>
      <w:r w:rsidRPr="00391457">
        <w:rPr>
          <w:rFonts w:ascii="Roboto Slab" w:hAnsi="Roboto Slab"/>
          <w:bCs/>
          <w:sz w:val="20"/>
          <w:szCs w:val="20"/>
        </w:rPr>
        <w:t xml:space="preserve">Audit and Risk Committee further changes to the report itself cannot be made.  </w:t>
      </w:r>
    </w:p>
    <w:p w14:paraId="3C15AA08" w14:textId="2AB12A72" w:rsidR="005C43FF" w:rsidRPr="00391457" w:rsidRDefault="000E5BF6" w:rsidP="008A597A">
      <w:pPr>
        <w:keepNext/>
        <w:keepLines/>
        <w:widowControl/>
        <w:autoSpaceDE/>
        <w:autoSpaceDN/>
        <w:spacing w:line="276" w:lineRule="auto"/>
        <w:ind w:firstLine="142"/>
        <w:outlineLvl w:val="0"/>
        <w:rPr>
          <w:rFonts w:ascii="Roboto Slab" w:eastAsia="Times New Roman" w:hAnsi="Roboto Slab"/>
          <w:b/>
          <w:sz w:val="20"/>
          <w:szCs w:val="20"/>
          <w:lang w:val="en-GB"/>
        </w:rPr>
      </w:pPr>
      <w:r>
        <w:rPr>
          <w:rFonts w:ascii="Roboto Slab" w:eastAsia="Times New Roman" w:hAnsi="Roboto Slab"/>
          <w:b/>
          <w:sz w:val="20"/>
          <w:szCs w:val="20"/>
          <w:lang w:val="en-GB"/>
        </w:rPr>
        <w:t>7</w:t>
      </w:r>
      <w:r w:rsidR="005C43FF" w:rsidRPr="00391457">
        <w:rPr>
          <w:rFonts w:ascii="Roboto Slab" w:eastAsia="Times New Roman" w:hAnsi="Roboto Slab"/>
          <w:b/>
          <w:sz w:val="20"/>
          <w:szCs w:val="20"/>
          <w:lang w:val="en-GB"/>
        </w:rPr>
        <w:t>.3</w:t>
      </w:r>
      <w:r w:rsidR="005C43FF" w:rsidRPr="00391457">
        <w:rPr>
          <w:rFonts w:ascii="Roboto Slab" w:eastAsia="Times New Roman" w:hAnsi="Roboto Slab"/>
          <w:b/>
          <w:sz w:val="20"/>
          <w:szCs w:val="20"/>
          <w:lang w:val="en-GB"/>
        </w:rPr>
        <w:tab/>
        <w:t>Audit Actions</w:t>
      </w:r>
    </w:p>
    <w:p w14:paraId="7A5F0DD8" w14:textId="26D45F3D" w:rsidR="002B7056" w:rsidRPr="00391457" w:rsidRDefault="005C43FF" w:rsidP="008A597A">
      <w:pPr>
        <w:pStyle w:val="ListParagraph"/>
        <w:keepNext/>
        <w:keepLines/>
        <w:widowControl/>
        <w:numPr>
          <w:ilvl w:val="0"/>
          <w:numId w:val="42"/>
        </w:numPr>
        <w:autoSpaceDE/>
        <w:autoSpaceDN/>
        <w:spacing w:line="276" w:lineRule="auto"/>
        <w:outlineLvl w:val="0"/>
        <w:rPr>
          <w:rFonts w:ascii="Roboto Slab" w:hAnsi="Roboto Slab"/>
          <w:bCs/>
          <w:sz w:val="20"/>
          <w:szCs w:val="20"/>
        </w:rPr>
      </w:pPr>
      <w:r w:rsidRPr="00391457">
        <w:rPr>
          <w:rFonts w:ascii="Roboto Slab" w:hAnsi="Roboto Slab"/>
          <w:bCs/>
          <w:sz w:val="20"/>
          <w:szCs w:val="20"/>
        </w:rPr>
        <w:t xml:space="preserve">If changes to audit action deadlines are required, these </w:t>
      </w:r>
      <w:r w:rsidR="00816CDF">
        <w:rPr>
          <w:rFonts w:ascii="Roboto Slab" w:hAnsi="Roboto Slab"/>
          <w:bCs/>
          <w:sz w:val="20"/>
          <w:szCs w:val="20"/>
        </w:rPr>
        <w:t xml:space="preserve">requests </w:t>
      </w:r>
      <w:r w:rsidRPr="00391457">
        <w:rPr>
          <w:rFonts w:ascii="Roboto Slab" w:hAnsi="Roboto Slab"/>
          <w:bCs/>
          <w:sz w:val="20"/>
          <w:szCs w:val="20"/>
        </w:rPr>
        <w:t xml:space="preserve">must be made </w:t>
      </w:r>
      <w:r w:rsidR="002B7056" w:rsidRPr="00391457">
        <w:rPr>
          <w:rFonts w:ascii="Roboto Slab" w:hAnsi="Roboto Slab"/>
          <w:bCs/>
          <w:sz w:val="20"/>
          <w:szCs w:val="20"/>
        </w:rPr>
        <w:t xml:space="preserve">by </w:t>
      </w:r>
      <w:r w:rsidRPr="00391457">
        <w:rPr>
          <w:rFonts w:ascii="Roboto Slab" w:hAnsi="Roboto Slab"/>
          <w:bCs/>
          <w:sz w:val="20"/>
          <w:szCs w:val="20"/>
        </w:rPr>
        <w:t xml:space="preserve">the audit </w:t>
      </w:r>
      <w:r w:rsidR="00FF4575" w:rsidRPr="00391457">
        <w:rPr>
          <w:rFonts w:ascii="Roboto Slab" w:hAnsi="Roboto Slab"/>
          <w:bCs/>
          <w:sz w:val="20"/>
          <w:szCs w:val="20"/>
        </w:rPr>
        <w:t>A</w:t>
      </w:r>
      <w:r w:rsidRPr="00391457">
        <w:rPr>
          <w:rFonts w:ascii="Roboto Slab" w:hAnsi="Roboto Slab"/>
          <w:bCs/>
          <w:sz w:val="20"/>
          <w:szCs w:val="20"/>
        </w:rPr>
        <w:t xml:space="preserve">ction </w:t>
      </w:r>
      <w:r w:rsidR="00FF4575" w:rsidRPr="00391457">
        <w:rPr>
          <w:rFonts w:ascii="Roboto Slab" w:hAnsi="Roboto Slab"/>
          <w:bCs/>
          <w:sz w:val="20"/>
          <w:szCs w:val="20"/>
        </w:rPr>
        <w:t>O</w:t>
      </w:r>
      <w:r w:rsidRPr="00391457">
        <w:rPr>
          <w:rFonts w:ascii="Roboto Slab" w:hAnsi="Roboto Slab"/>
          <w:bCs/>
          <w:sz w:val="20"/>
          <w:szCs w:val="20"/>
        </w:rPr>
        <w:t xml:space="preserve">wner through the traction system. </w:t>
      </w:r>
      <w:r w:rsidR="00816CDF">
        <w:rPr>
          <w:rFonts w:ascii="Roboto Slab" w:hAnsi="Roboto Slab"/>
          <w:bCs/>
          <w:sz w:val="20"/>
          <w:szCs w:val="20"/>
        </w:rPr>
        <w:t xml:space="preserve">A </w:t>
      </w:r>
      <w:r w:rsidRPr="00391457">
        <w:rPr>
          <w:rFonts w:ascii="Roboto Slab" w:hAnsi="Roboto Slab"/>
          <w:bCs/>
          <w:sz w:val="20"/>
          <w:szCs w:val="20"/>
        </w:rPr>
        <w:t xml:space="preserve">clear explanation for the requested delay together with a proposed updated delivery deadline must be included.  </w:t>
      </w:r>
    </w:p>
    <w:p w14:paraId="05FC3C76" w14:textId="595947F0" w:rsidR="002B7056" w:rsidRDefault="002B7056" w:rsidP="008A597A">
      <w:pPr>
        <w:pStyle w:val="ListParagraph"/>
        <w:keepNext/>
        <w:keepLines/>
        <w:widowControl/>
        <w:numPr>
          <w:ilvl w:val="0"/>
          <w:numId w:val="42"/>
        </w:numPr>
        <w:autoSpaceDE/>
        <w:autoSpaceDN/>
        <w:spacing w:line="276" w:lineRule="auto"/>
        <w:outlineLvl w:val="0"/>
        <w:rPr>
          <w:rFonts w:ascii="Roboto Slab" w:hAnsi="Roboto Slab"/>
          <w:bCs/>
          <w:sz w:val="20"/>
          <w:szCs w:val="20"/>
        </w:rPr>
      </w:pPr>
      <w:r w:rsidRPr="00391457">
        <w:rPr>
          <w:rFonts w:ascii="Roboto Slab" w:hAnsi="Roboto Slab"/>
          <w:bCs/>
          <w:sz w:val="20"/>
          <w:szCs w:val="20"/>
        </w:rPr>
        <w:t>Change requests will be reviewed by the Head of Compliance – Internal A</w:t>
      </w:r>
      <w:r w:rsidR="00B52054" w:rsidRPr="00391457">
        <w:rPr>
          <w:rFonts w:ascii="Roboto Slab" w:hAnsi="Roboto Slab"/>
          <w:bCs/>
          <w:sz w:val="20"/>
          <w:szCs w:val="20"/>
        </w:rPr>
        <w:t>ssurance</w:t>
      </w:r>
      <w:r w:rsidRPr="00391457">
        <w:rPr>
          <w:rFonts w:ascii="Roboto Slab" w:hAnsi="Roboto Slab"/>
          <w:bCs/>
          <w:sz w:val="20"/>
          <w:szCs w:val="20"/>
        </w:rPr>
        <w:t xml:space="preserve">.  If appropriate they will then be forwarded to the </w:t>
      </w:r>
      <w:r w:rsidR="00F047D2" w:rsidRPr="00391457">
        <w:rPr>
          <w:rFonts w:ascii="Roboto Slab" w:hAnsi="Roboto Slab"/>
          <w:bCs/>
          <w:sz w:val="20"/>
          <w:szCs w:val="20"/>
        </w:rPr>
        <w:t xml:space="preserve"> Director of  Corporate Compliance </w:t>
      </w:r>
      <w:r w:rsidRPr="00391457">
        <w:rPr>
          <w:rFonts w:ascii="Roboto Slab" w:hAnsi="Roboto Slab"/>
          <w:bCs/>
          <w:sz w:val="20"/>
          <w:szCs w:val="20"/>
        </w:rPr>
        <w:t>for</w:t>
      </w:r>
      <w:r w:rsidR="00F047D2" w:rsidRPr="00391457">
        <w:rPr>
          <w:rFonts w:ascii="Roboto Slab" w:hAnsi="Roboto Slab"/>
          <w:bCs/>
          <w:sz w:val="20"/>
          <w:szCs w:val="20"/>
        </w:rPr>
        <w:t xml:space="preserve"> review</w:t>
      </w:r>
      <w:r w:rsidR="005432D6" w:rsidRPr="00391457">
        <w:rPr>
          <w:rFonts w:ascii="Roboto Slab" w:hAnsi="Roboto Slab"/>
          <w:bCs/>
          <w:sz w:val="20"/>
          <w:szCs w:val="20"/>
        </w:rPr>
        <w:t xml:space="preserve"> prior to submission to</w:t>
      </w:r>
      <w:r w:rsidR="00184D8D">
        <w:rPr>
          <w:rFonts w:ascii="Roboto Slab" w:hAnsi="Roboto Slab"/>
          <w:bCs/>
          <w:sz w:val="20"/>
          <w:szCs w:val="20"/>
        </w:rPr>
        <w:t xml:space="preserve"> </w:t>
      </w:r>
      <w:r w:rsidR="00383E73">
        <w:rPr>
          <w:rFonts w:ascii="Roboto Slab" w:hAnsi="Roboto Slab"/>
          <w:bCs/>
          <w:sz w:val="20"/>
          <w:szCs w:val="20"/>
        </w:rPr>
        <w:t xml:space="preserve">the </w:t>
      </w:r>
      <w:r w:rsidR="00184D8D">
        <w:rPr>
          <w:rFonts w:ascii="Roboto Slab" w:hAnsi="Roboto Slab"/>
          <w:bCs/>
          <w:sz w:val="20"/>
          <w:szCs w:val="20"/>
        </w:rPr>
        <w:t>V</w:t>
      </w:r>
      <w:r w:rsidR="00383E73">
        <w:rPr>
          <w:rFonts w:ascii="Roboto Slab" w:hAnsi="Roboto Slab"/>
          <w:bCs/>
          <w:sz w:val="20"/>
          <w:szCs w:val="20"/>
        </w:rPr>
        <w:t xml:space="preserve">ice </w:t>
      </w:r>
      <w:r w:rsidR="00184D8D">
        <w:rPr>
          <w:rFonts w:ascii="Roboto Slab" w:hAnsi="Roboto Slab"/>
          <w:bCs/>
          <w:sz w:val="20"/>
          <w:szCs w:val="20"/>
        </w:rPr>
        <w:t>C</w:t>
      </w:r>
      <w:r w:rsidR="00383E73">
        <w:rPr>
          <w:rFonts w:ascii="Roboto Slab" w:hAnsi="Roboto Slab"/>
          <w:bCs/>
          <w:sz w:val="20"/>
          <w:szCs w:val="20"/>
        </w:rPr>
        <w:t xml:space="preserve">hancellors </w:t>
      </w:r>
      <w:r w:rsidR="00184D8D">
        <w:rPr>
          <w:rFonts w:ascii="Roboto Slab" w:hAnsi="Roboto Slab"/>
          <w:bCs/>
          <w:sz w:val="20"/>
          <w:szCs w:val="20"/>
        </w:rPr>
        <w:t>G</w:t>
      </w:r>
      <w:r w:rsidR="00383E73">
        <w:rPr>
          <w:rFonts w:ascii="Roboto Slab" w:hAnsi="Roboto Slab"/>
          <w:bCs/>
          <w:sz w:val="20"/>
          <w:szCs w:val="20"/>
        </w:rPr>
        <w:t>roup (VCG)</w:t>
      </w:r>
      <w:r w:rsidR="005432D6" w:rsidRPr="00391457">
        <w:rPr>
          <w:rFonts w:ascii="Roboto Slab" w:hAnsi="Roboto Slab"/>
          <w:bCs/>
          <w:sz w:val="20"/>
          <w:szCs w:val="20"/>
        </w:rPr>
        <w:t xml:space="preserve"> for approva</w:t>
      </w:r>
      <w:r w:rsidR="00184D8D">
        <w:rPr>
          <w:rFonts w:ascii="Roboto Slab" w:hAnsi="Roboto Slab"/>
          <w:bCs/>
          <w:sz w:val="20"/>
          <w:szCs w:val="20"/>
        </w:rPr>
        <w:t>l.</w:t>
      </w:r>
      <w:r w:rsidR="005432D6" w:rsidRPr="00391457">
        <w:rPr>
          <w:rFonts w:ascii="Roboto Slab" w:hAnsi="Roboto Slab"/>
          <w:bCs/>
          <w:sz w:val="20"/>
          <w:szCs w:val="20"/>
        </w:rPr>
        <w:t xml:space="preserve">  </w:t>
      </w:r>
      <w:r w:rsidRPr="00391457">
        <w:rPr>
          <w:rFonts w:ascii="Roboto Slab" w:hAnsi="Roboto Slab"/>
          <w:bCs/>
          <w:sz w:val="20"/>
          <w:szCs w:val="20"/>
        </w:rPr>
        <w:t xml:space="preserve"> This will be done at regular intervals dependent upon the number of change requests and no less than monthly. </w:t>
      </w:r>
    </w:p>
    <w:p w14:paraId="476B79E5" w14:textId="6DF6EC56" w:rsidR="00816CDF" w:rsidRDefault="00816CDF" w:rsidP="008A597A">
      <w:pPr>
        <w:pStyle w:val="ListParagraph"/>
        <w:keepNext/>
        <w:keepLines/>
        <w:widowControl/>
        <w:numPr>
          <w:ilvl w:val="0"/>
          <w:numId w:val="42"/>
        </w:numPr>
        <w:autoSpaceDE/>
        <w:autoSpaceDN/>
        <w:spacing w:line="276" w:lineRule="auto"/>
        <w:outlineLvl w:val="0"/>
        <w:rPr>
          <w:rFonts w:ascii="Roboto Slab" w:hAnsi="Roboto Slab"/>
          <w:bCs/>
          <w:sz w:val="20"/>
          <w:szCs w:val="20"/>
        </w:rPr>
      </w:pPr>
      <w:r>
        <w:rPr>
          <w:rFonts w:ascii="Roboto Slab" w:hAnsi="Roboto Slab"/>
          <w:bCs/>
          <w:sz w:val="20"/>
          <w:szCs w:val="20"/>
        </w:rPr>
        <w:t xml:space="preserve">Before change requests are submitted to </w:t>
      </w:r>
      <w:r w:rsidR="00FA3B6F">
        <w:rPr>
          <w:rFonts w:ascii="Roboto Slab" w:hAnsi="Roboto Slab"/>
          <w:bCs/>
          <w:sz w:val="20"/>
          <w:szCs w:val="20"/>
        </w:rPr>
        <w:t xml:space="preserve">VCG </w:t>
      </w:r>
      <w:r>
        <w:rPr>
          <w:rFonts w:ascii="Roboto Slab" w:hAnsi="Roboto Slab"/>
          <w:bCs/>
          <w:sz w:val="20"/>
          <w:szCs w:val="20"/>
        </w:rPr>
        <w:t>the request will be assessed with consideration for:</w:t>
      </w:r>
    </w:p>
    <w:p w14:paraId="6D822278" w14:textId="7A90802D" w:rsidR="00816CDF" w:rsidRDefault="00816CDF" w:rsidP="008A597A">
      <w:pPr>
        <w:pStyle w:val="ListParagraph"/>
        <w:keepNext/>
        <w:keepLines/>
        <w:widowControl/>
        <w:numPr>
          <w:ilvl w:val="1"/>
          <w:numId w:val="42"/>
        </w:numPr>
        <w:autoSpaceDE/>
        <w:autoSpaceDN/>
        <w:spacing w:line="276" w:lineRule="auto"/>
        <w:outlineLvl w:val="0"/>
        <w:rPr>
          <w:rFonts w:ascii="Roboto Slab" w:hAnsi="Roboto Slab"/>
          <w:bCs/>
          <w:sz w:val="20"/>
          <w:szCs w:val="20"/>
        </w:rPr>
      </w:pPr>
      <w:r>
        <w:rPr>
          <w:rFonts w:ascii="Roboto Slab" w:hAnsi="Roboto Slab"/>
          <w:bCs/>
          <w:sz w:val="20"/>
          <w:szCs w:val="20"/>
        </w:rPr>
        <w:t xml:space="preserve">The impact of the delay on </w:t>
      </w:r>
      <w:r w:rsidR="001C6035">
        <w:rPr>
          <w:rFonts w:ascii="Roboto Slab" w:hAnsi="Roboto Slab"/>
          <w:bCs/>
          <w:sz w:val="20"/>
          <w:szCs w:val="20"/>
        </w:rPr>
        <w:t>University’s strategic</w:t>
      </w:r>
      <w:r w:rsidR="00F363E7">
        <w:rPr>
          <w:rFonts w:ascii="Roboto Slab" w:hAnsi="Roboto Slab"/>
          <w:bCs/>
          <w:sz w:val="20"/>
          <w:szCs w:val="20"/>
        </w:rPr>
        <w:t>,</w:t>
      </w:r>
      <w:r w:rsidR="00451E99">
        <w:rPr>
          <w:rFonts w:ascii="Roboto Slab" w:hAnsi="Roboto Slab"/>
          <w:bCs/>
          <w:sz w:val="20"/>
          <w:szCs w:val="20"/>
        </w:rPr>
        <w:t xml:space="preserve"> </w:t>
      </w:r>
      <w:r>
        <w:rPr>
          <w:rFonts w:ascii="Roboto Slab" w:hAnsi="Roboto Slab"/>
          <w:bCs/>
          <w:sz w:val="20"/>
          <w:szCs w:val="20"/>
        </w:rPr>
        <w:t>local</w:t>
      </w:r>
      <w:r w:rsidR="00451E99">
        <w:rPr>
          <w:rFonts w:ascii="Roboto Slab" w:hAnsi="Roboto Slab"/>
          <w:bCs/>
          <w:sz w:val="20"/>
          <w:szCs w:val="20"/>
        </w:rPr>
        <w:t xml:space="preserve"> or project</w:t>
      </w:r>
      <w:r>
        <w:rPr>
          <w:rFonts w:ascii="Roboto Slab" w:hAnsi="Roboto Slab"/>
          <w:bCs/>
          <w:sz w:val="20"/>
          <w:szCs w:val="20"/>
        </w:rPr>
        <w:t xml:space="preserve"> risks</w:t>
      </w:r>
    </w:p>
    <w:p w14:paraId="2272D503" w14:textId="4123B863" w:rsidR="00816CDF" w:rsidRDefault="00816CDF" w:rsidP="008A597A">
      <w:pPr>
        <w:pStyle w:val="ListParagraph"/>
        <w:keepNext/>
        <w:keepLines/>
        <w:widowControl/>
        <w:numPr>
          <w:ilvl w:val="1"/>
          <w:numId w:val="42"/>
        </w:numPr>
        <w:autoSpaceDE/>
        <w:autoSpaceDN/>
        <w:spacing w:line="276" w:lineRule="auto"/>
        <w:outlineLvl w:val="0"/>
        <w:rPr>
          <w:rFonts w:ascii="Roboto Slab" w:hAnsi="Roboto Slab"/>
          <w:bCs/>
          <w:sz w:val="20"/>
          <w:szCs w:val="20"/>
        </w:rPr>
      </w:pPr>
      <w:r>
        <w:rPr>
          <w:rFonts w:ascii="Roboto Slab" w:hAnsi="Roboto Slab"/>
          <w:bCs/>
          <w:sz w:val="20"/>
          <w:szCs w:val="20"/>
        </w:rPr>
        <w:t>The impact of the delay on other audits or work activities</w:t>
      </w:r>
    </w:p>
    <w:p w14:paraId="49EC3103" w14:textId="2789E6C2" w:rsidR="00816CDF" w:rsidRDefault="00816CDF" w:rsidP="008A597A">
      <w:pPr>
        <w:pStyle w:val="ListParagraph"/>
        <w:keepNext/>
        <w:keepLines/>
        <w:widowControl/>
        <w:numPr>
          <w:ilvl w:val="1"/>
          <w:numId w:val="42"/>
        </w:numPr>
        <w:autoSpaceDE/>
        <w:autoSpaceDN/>
        <w:spacing w:line="276" w:lineRule="auto"/>
        <w:outlineLvl w:val="0"/>
        <w:rPr>
          <w:rFonts w:ascii="Roboto Slab" w:hAnsi="Roboto Slab"/>
          <w:bCs/>
          <w:sz w:val="20"/>
          <w:szCs w:val="20"/>
        </w:rPr>
      </w:pPr>
      <w:r>
        <w:rPr>
          <w:rFonts w:ascii="Roboto Slab" w:hAnsi="Roboto Slab"/>
          <w:bCs/>
          <w:sz w:val="20"/>
          <w:szCs w:val="20"/>
        </w:rPr>
        <w:t>Potential to mitigate the delay using additional or alternative resource</w:t>
      </w:r>
    </w:p>
    <w:p w14:paraId="410997CA" w14:textId="668FAE67" w:rsidR="00816CDF" w:rsidRPr="00391457" w:rsidRDefault="00816CDF" w:rsidP="008A597A">
      <w:pPr>
        <w:pStyle w:val="ListParagraph"/>
        <w:keepNext/>
        <w:keepLines/>
        <w:widowControl/>
        <w:numPr>
          <w:ilvl w:val="1"/>
          <w:numId w:val="42"/>
        </w:numPr>
        <w:autoSpaceDE/>
        <w:autoSpaceDN/>
        <w:spacing w:line="276" w:lineRule="auto"/>
        <w:outlineLvl w:val="0"/>
        <w:rPr>
          <w:rFonts w:ascii="Roboto Slab" w:hAnsi="Roboto Slab"/>
          <w:bCs/>
          <w:sz w:val="20"/>
          <w:szCs w:val="20"/>
        </w:rPr>
      </w:pPr>
      <w:r>
        <w:rPr>
          <w:rFonts w:ascii="Roboto Slab" w:hAnsi="Roboto Slab"/>
          <w:bCs/>
          <w:sz w:val="20"/>
          <w:szCs w:val="20"/>
        </w:rPr>
        <w:t xml:space="preserve">Reassurance that the new proposed date is realistic and achievable and the degree of confidence in delivering against the new deadline. </w:t>
      </w:r>
    </w:p>
    <w:p w14:paraId="59867DE0" w14:textId="7D7F6077" w:rsidR="00816CDF" w:rsidRPr="00816CDF" w:rsidRDefault="002B7056" w:rsidP="008A597A">
      <w:pPr>
        <w:pStyle w:val="ListParagraph"/>
        <w:keepNext/>
        <w:keepLines/>
        <w:widowControl/>
        <w:numPr>
          <w:ilvl w:val="0"/>
          <w:numId w:val="42"/>
        </w:numPr>
        <w:autoSpaceDE/>
        <w:autoSpaceDN/>
        <w:spacing w:line="276" w:lineRule="auto"/>
        <w:outlineLvl w:val="0"/>
        <w:rPr>
          <w:rFonts w:ascii="Roboto Slab" w:hAnsi="Roboto Slab"/>
          <w:bCs/>
          <w:sz w:val="20"/>
          <w:szCs w:val="20"/>
        </w:rPr>
      </w:pPr>
      <w:r w:rsidRPr="00391457">
        <w:rPr>
          <w:rFonts w:ascii="Roboto Slab" w:hAnsi="Roboto Slab"/>
          <w:bCs/>
          <w:sz w:val="20"/>
          <w:szCs w:val="20"/>
        </w:rPr>
        <w:t xml:space="preserve">Whilst waiting for a decision the </w:t>
      </w:r>
      <w:r w:rsidR="003B2F94" w:rsidRPr="00391457">
        <w:rPr>
          <w:rFonts w:ascii="Roboto Slab" w:hAnsi="Roboto Slab"/>
          <w:bCs/>
          <w:sz w:val="20"/>
          <w:szCs w:val="20"/>
        </w:rPr>
        <w:t>A</w:t>
      </w:r>
      <w:r w:rsidRPr="00391457">
        <w:rPr>
          <w:rFonts w:ascii="Roboto Slab" w:hAnsi="Roboto Slab"/>
          <w:bCs/>
          <w:sz w:val="20"/>
          <w:szCs w:val="20"/>
        </w:rPr>
        <w:t xml:space="preserve">ction </w:t>
      </w:r>
      <w:r w:rsidR="003B2F94" w:rsidRPr="00391457">
        <w:rPr>
          <w:rFonts w:ascii="Roboto Slab" w:hAnsi="Roboto Slab"/>
          <w:bCs/>
          <w:sz w:val="20"/>
          <w:szCs w:val="20"/>
        </w:rPr>
        <w:t>O</w:t>
      </w:r>
      <w:r w:rsidRPr="00391457">
        <w:rPr>
          <w:rFonts w:ascii="Roboto Slab" w:hAnsi="Roboto Slab"/>
          <w:bCs/>
          <w:sz w:val="20"/>
          <w:szCs w:val="20"/>
        </w:rPr>
        <w:t xml:space="preserve">wner should continue to work towards the originally agreed action deadline. </w:t>
      </w:r>
    </w:p>
    <w:p w14:paraId="7BDCB003" w14:textId="55DE091F" w:rsidR="005C43FF" w:rsidRPr="00391457" w:rsidRDefault="005C43FF" w:rsidP="008A597A">
      <w:pPr>
        <w:keepNext/>
        <w:keepLines/>
        <w:widowControl/>
        <w:autoSpaceDE/>
        <w:autoSpaceDN/>
        <w:spacing w:line="276" w:lineRule="auto"/>
        <w:ind w:firstLine="142"/>
        <w:outlineLvl w:val="0"/>
        <w:rPr>
          <w:rFonts w:ascii="Roboto Slab" w:eastAsia="Times New Roman" w:hAnsi="Roboto Slab"/>
          <w:bCs/>
          <w:sz w:val="20"/>
          <w:szCs w:val="20"/>
          <w:lang w:val="en-GB"/>
        </w:rPr>
      </w:pPr>
    </w:p>
    <w:p w14:paraId="4D2464C9" w14:textId="3B1B6545" w:rsidR="001A7728" w:rsidRPr="00391457" w:rsidRDefault="001A7728" w:rsidP="008A597A">
      <w:pPr>
        <w:pStyle w:val="ListParagraph"/>
        <w:keepNext/>
        <w:keepLines/>
        <w:widowControl/>
        <w:numPr>
          <w:ilvl w:val="0"/>
          <w:numId w:val="1"/>
        </w:numPr>
        <w:autoSpaceDE/>
        <w:autoSpaceDN/>
        <w:spacing w:line="276" w:lineRule="auto"/>
        <w:outlineLvl w:val="0"/>
        <w:rPr>
          <w:rFonts w:ascii="Roboto Slab" w:eastAsia="Times New Roman" w:hAnsi="Roboto Slab"/>
          <w:b/>
          <w:sz w:val="20"/>
          <w:szCs w:val="20"/>
          <w:lang w:val="en-GB"/>
        </w:rPr>
      </w:pPr>
      <w:r w:rsidRPr="00391457">
        <w:rPr>
          <w:rFonts w:ascii="Roboto Slab" w:eastAsia="Times New Roman" w:hAnsi="Roboto Slab"/>
          <w:b/>
          <w:sz w:val="20"/>
          <w:szCs w:val="20"/>
          <w:lang w:val="en-GB"/>
        </w:rPr>
        <w:t xml:space="preserve">Training </w:t>
      </w:r>
      <w:r w:rsidR="00543DE1">
        <w:rPr>
          <w:rFonts w:ascii="Roboto Slab" w:eastAsia="Times New Roman" w:hAnsi="Roboto Slab"/>
          <w:b/>
          <w:sz w:val="20"/>
          <w:szCs w:val="20"/>
          <w:lang w:val="en-GB"/>
        </w:rPr>
        <w:t xml:space="preserve">&amp; </w:t>
      </w:r>
      <w:r w:rsidR="00543DE1" w:rsidRPr="001A3FEB">
        <w:rPr>
          <w:rFonts w:ascii="Roboto Slab" w:eastAsia="Times New Roman" w:hAnsi="Roboto Slab"/>
          <w:b/>
          <w:sz w:val="20"/>
          <w:szCs w:val="20"/>
          <w:lang w:val="en-GB"/>
        </w:rPr>
        <w:t>awareness</w:t>
      </w:r>
    </w:p>
    <w:p w14:paraId="36EC0826" w14:textId="04ED9579" w:rsidR="00572F42" w:rsidRPr="00391457" w:rsidRDefault="00572F42" w:rsidP="008A597A">
      <w:pPr>
        <w:spacing w:line="276" w:lineRule="auto"/>
        <w:ind w:left="142"/>
        <w:rPr>
          <w:rFonts w:ascii="Roboto Slab" w:hAnsi="Roboto Slab"/>
          <w:sz w:val="20"/>
          <w:szCs w:val="20"/>
        </w:rPr>
      </w:pPr>
      <w:r w:rsidRPr="00391457">
        <w:rPr>
          <w:rFonts w:ascii="Roboto Slab" w:hAnsi="Roboto Slab"/>
          <w:sz w:val="20"/>
          <w:szCs w:val="20"/>
        </w:rPr>
        <w:t xml:space="preserve">Training is essential to ensure that the audit process runs smoothly and effectively and supports the </w:t>
      </w:r>
      <w:r w:rsidRPr="00391457">
        <w:rPr>
          <w:rFonts w:ascii="Roboto Slab" w:hAnsi="Roboto Slab"/>
          <w:sz w:val="20"/>
          <w:szCs w:val="20"/>
        </w:rPr>
        <w:lastRenderedPageBreak/>
        <w:t xml:space="preserve">cycle of continuous improvement.  </w:t>
      </w:r>
    </w:p>
    <w:p w14:paraId="7697133B" w14:textId="77777777" w:rsidR="00572F42" w:rsidRPr="00391457" w:rsidRDefault="00572F42" w:rsidP="008A597A">
      <w:pPr>
        <w:spacing w:line="276" w:lineRule="auto"/>
        <w:ind w:left="142"/>
        <w:rPr>
          <w:rFonts w:eastAsiaTheme="minorHAnsi"/>
        </w:rPr>
      </w:pPr>
    </w:p>
    <w:p w14:paraId="3A553F7F" w14:textId="7505AB8B" w:rsidR="00816CDF" w:rsidRDefault="00572F42" w:rsidP="008A597A">
      <w:pPr>
        <w:spacing w:line="276" w:lineRule="auto"/>
        <w:ind w:left="142"/>
        <w:rPr>
          <w:rFonts w:ascii="Roboto Slab" w:hAnsi="Roboto Slab"/>
          <w:sz w:val="20"/>
          <w:szCs w:val="20"/>
        </w:rPr>
      </w:pPr>
      <w:r w:rsidRPr="00391457">
        <w:rPr>
          <w:rFonts w:ascii="Roboto Slab" w:hAnsi="Roboto Slab"/>
          <w:sz w:val="20"/>
          <w:szCs w:val="20"/>
        </w:rPr>
        <w:t>Training needs relating to th</w:t>
      </w:r>
      <w:r w:rsidR="00816CDF">
        <w:rPr>
          <w:rFonts w:ascii="Roboto Slab" w:hAnsi="Roboto Slab"/>
          <w:sz w:val="20"/>
          <w:szCs w:val="20"/>
        </w:rPr>
        <w:t xml:space="preserve">e internal audit process will cover culture, systems and processes and </w:t>
      </w:r>
      <w:r w:rsidR="00451E99">
        <w:rPr>
          <w:rFonts w:ascii="Roboto Slab" w:hAnsi="Roboto Slab"/>
          <w:sz w:val="20"/>
          <w:szCs w:val="20"/>
        </w:rPr>
        <w:t>will be incorporated</w:t>
      </w:r>
      <w:r w:rsidR="00816CDF">
        <w:rPr>
          <w:rFonts w:ascii="Roboto Slab" w:hAnsi="Roboto Slab"/>
          <w:sz w:val="20"/>
          <w:szCs w:val="20"/>
        </w:rPr>
        <w:t xml:space="preserve"> into an audit training plan owned by the Head of Compliance – Internal Assurance.  </w:t>
      </w:r>
    </w:p>
    <w:p w14:paraId="6B40234A" w14:textId="77777777" w:rsidR="00816CDF" w:rsidRDefault="00816CDF" w:rsidP="008A597A">
      <w:pPr>
        <w:spacing w:line="276" w:lineRule="auto"/>
        <w:ind w:left="142"/>
        <w:rPr>
          <w:rFonts w:ascii="Roboto Slab" w:hAnsi="Roboto Slab"/>
          <w:sz w:val="20"/>
          <w:szCs w:val="20"/>
        </w:rPr>
      </w:pPr>
    </w:p>
    <w:p w14:paraId="18016C3B" w14:textId="0878B6B7" w:rsidR="00572F42" w:rsidRPr="00391457" w:rsidRDefault="00530886" w:rsidP="008A597A">
      <w:pPr>
        <w:spacing w:line="276" w:lineRule="auto"/>
        <w:ind w:left="142"/>
        <w:rPr>
          <w:rFonts w:ascii="Roboto Slab" w:hAnsi="Roboto Slab"/>
          <w:sz w:val="20"/>
          <w:szCs w:val="20"/>
        </w:rPr>
      </w:pPr>
      <w:r>
        <w:rPr>
          <w:rFonts w:ascii="Roboto Slab" w:hAnsi="Roboto Slab"/>
          <w:sz w:val="20"/>
          <w:szCs w:val="20"/>
        </w:rPr>
        <w:t xml:space="preserve">Any specific </w:t>
      </w:r>
      <w:r w:rsidR="00D632D2">
        <w:rPr>
          <w:rFonts w:ascii="Roboto Slab" w:hAnsi="Roboto Slab"/>
          <w:sz w:val="20"/>
          <w:szCs w:val="20"/>
        </w:rPr>
        <w:t>t</w:t>
      </w:r>
      <w:r>
        <w:rPr>
          <w:rFonts w:ascii="Roboto Slab" w:hAnsi="Roboto Slab"/>
          <w:sz w:val="20"/>
          <w:szCs w:val="20"/>
        </w:rPr>
        <w:t>raining needs will be</w:t>
      </w:r>
      <w:r w:rsidR="00F330C2" w:rsidRPr="00391457">
        <w:rPr>
          <w:rFonts w:ascii="Roboto Slab" w:hAnsi="Roboto Slab"/>
          <w:sz w:val="20"/>
          <w:szCs w:val="20"/>
        </w:rPr>
        <w:t xml:space="preserve"> discussed with the Audit Owner during the scoping </w:t>
      </w:r>
      <w:r w:rsidR="00F77EE7" w:rsidRPr="00391457">
        <w:rPr>
          <w:rFonts w:ascii="Roboto Slab" w:hAnsi="Roboto Slab"/>
          <w:sz w:val="20"/>
          <w:szCs w:val="20"/>
        </w:rPr>
        <w:t>process</w:t>
      </w:r>
      <w:r w:rsidR="00F77EE7">
        <w:rPr>
          <w:rFonts w:ascii="Roboto Slab" w:hAnsi="Roboto Slab"/>
          <w:sz w:val="20"/>
          <w:szCs w:val="20"/>
        </w:rPr>
        <w:t xml:space="preserve"> and</w:t>
      </w:r>
      <w:r w:rsidR="000A1ACA">
        <w:rPr>
          <w:rFonts w:ascii="Roboto Slab" w:hAnsi="Roboto Slab"/>
          <w:sz w:val="20"/>
          <w:szCs w:val="20"/>
        </w:rPr>
        <w:t xml:space="preserve"> a plan agreed prior to the start of the audit</w:t>
      </w:r>
      <w:r w:rsidR="00F77EE7">
        <w:rPr>
          <w:rFonts w:ascii="Roboto Slab" w:hAnsi="Roboto Slab"/>
          <w:sz w:val="20"/>
          <w:szCs w:val="20"/>
        </w:rPr>
        <w:t xml:space="preserve">. </w:t>
      </w:r>
      <w:r w:rsidR="00572F42" w:rsidRPr="00391457">
        <w:rPr>
          <w:rFonts w:ascii="Roboto Slab" w:hAnsi="Roboto Slab"/>
          <w:sz w:val="20"/>
          <w:szCs w:val="20"/>
        </w:rPr>
        <w:t xml:space="preserve">This may include peer support and training on the Traction system.  Training records will be kept for audit purposes (end of relationship plus 7 years).  </w:t>
      </w:r>
    </w:p>
    <w:p w14:paraId="34C67F30" w14:textId="77777777" w:rsidR="00572F42" w:rsidRPr="00391457" w:rsidRDefault="00572F42" w:rsidP="008A597A">
      <w:pPr>
        <w:spacing w:line="276" w:lineRule="auto"/>
        <w:ind w:left="142"/>
        <w:rPr>
          <w:rFonts w:ascii="Roboto Slab" w:hAnsi="Roboto Slab"/>
          <w:sz w:val="20"/>
          <w:szCs w:val="20"/>
        </w:rPr>
      </w:pPr>
    </w:p>
    <w:p w14:paraId="3260EE16" w14:textId="49C1AD81" w:rsidR="00C155C5" w:rsidRPr="00391457" w:rsidRDefault="003F606C" w:rsidP="008A597A">
      <w:pPr>
        <w:pStyle w:val="ListParagraph"/>
        <w:keepNext/>
        <w:keepLines/>
        <w:widowControl/>
        <w:numPr>
          <w:ilvl w:val="0"/>
          <w:numId w:val="1"/>
        </w:numPr>
        <w:autoSpaceDE/>
        <w:autoSpaceDN/>
        <w:spacing w:line="276" w:lineRule="auto"/>
        <w:outlineLvl w:val="0"/>
        <w:rPr>
          <w:rFonts w:ascii="Roboto Slab" w:eastAsia="Times New Roman" w:hAnsi="Roboto Slab"/>
          <w:b/>
          <w:sz w:val="20"/>
          <w:szCs w:val="20"/>
          <w:lang w:val="en-GB"/>
        </w:rPr>
      </w:pPr>
      <w:r w:rsidRPr="00391457">
        <w:rPr>
          <w:rFonts w:ascii="Roboto Slab" w:eastAsia="Times New Roman" w:hAnsi="Roboto Slab"/>
          <w:b/>
          <w:sz w:val="20"/>
          <w:szCs w:val="20"/>
          <w:lang w:val="en-GB"/>
        </w:rPr>
        <w:t>Further informatio</w:t>
      </w:r>
      <w:r w:rsidR="00A4190A" w:rsidRPr="00391457">
        <w:rPr>
          <w:rFonts w:ascii="Roboto Slab" w:eastAsia="Times New Roman" w:hAnsi="Roboto Slab"/>
          <w:b/>
          <w:sz w:val="20"/>
          <w:szCs w:val="20"/>
          <w:lang w:val="en-GB"/>
        </w:rPr>
        <w:t>n, training an</w:t>
      </w:r>
      <w:r w:rsidRPr="00391457">
        <w:rPr>
          <w:rFonts w:ascii="Roboto Slab" w:eastAsia="Times New Roman" w:hAnsi="Roboto Slab"/>
          <w:b/>
          <w:sz w:val="20"/>
          <w:szCs w:val="20"/>
          <w:lang w:val="en-GB"/>
        </w:rPr>
        <w:t>d support</w:t>
      </w:r>
    </w:p>
    <w:p w14:paraId="22032B3B" w14:textId="65CA3B56" w:rsidR="003F606C" w:rsidRDefault="00863120" w:rsidP="008A597A">
      <w:pPr>
        <w:keepNext/>
        <w:keepLines/>
        <w:widowControl/>
        <w:autoSpaceDE/>
        <w:autoSpaceDN/>
        <w:spacing w:line="276" w:lineRule="auto"/>
        <w:outlineLvl w:val="0"/>
        <w:rPr>
          <w:rFonts w:ascii="Roboto Slab" w:eastAsia="Times New Roman" w:hAnsi="Roboto Slab"/>
          <w:sz w:val="20"/>
          <w:szCs w:val="20"/>
          <w:lang w:val="en-GB"/>
        </w:rPr>
      </w:pPr>
      <w:r w:rsidRPr="00391457">
        <w:rPr>
          <w:rFonts w:ascii="Roboto Slab" w:eastAsia="Times New Roman" w:hAnsi="Roboto Slab"/>
          <w:sz w:val="20"/>
          <w:szCs w:val="20"/>
          <w:lang w:val="en-GB"/>
        </w:rPr>
        <w:t>For further information</w:t>
      </w:r>
      <w:r w:rsidR="00A4190A" w:rsidRPr="00391457">
        <w:rPr>
          <w:rFonts w:ascii="Roboto Slab" w:eastAsia="Times New Roman" w:hAnsi="Roboto Slab"/>
          <w:sz w:val="20"/>
          <w:szCs w:val="20"/>
          <w:lang w:val="en-GB"/>
        </w:rPr>
        <w:t>, training requests</w:t>
      </w:r>
      <w:r w:rsidRPr="00391457">
        <w:rPr>
          <w:rFonts w:ascii="Roboto Slab" w:eastAsia="Times New Roman" w:hAnsi="Roboto Slab"/>
          <w:sz w:val="20"/>
          <w:szCs w:val="20"/>
          <w:lang w:val="en-GB"/>
        </w:rPr>
        <w:t xml:space="preserve"> or support </w:t>
      </w:r>
      <w:r w:rsidR="003C57FC" w:rsidRPr="00391457">
        <w:rPr>
          <w:rFonts w:ascii="Roboto Slab" w:eastAsia="Times New Roman" w:hAnsi="Roboto Slab"/>
          <w:sz w:val="20"/>
          <w:szCs w:val="20"/>
          <w:lang w:val="en-GB"/>
        </w:rPr>
        <w:t>regarding</w:t>
      </w:r>
      <w:r w:rsidRPr="00391457">
        <w:rPr>
          <w:rFonts w:ascii="Roboto Slab" w:eastAsia="Times New Roman" w:hAnsi="Roboto Slab"/>
          <w:sz w:val="20"/>
          <w:szCs w:val="20"/>
          <w:lang w:val="en-GB"/>
        </w:rPr>
        <w:t xml:space="preserve"> </w:t>
      </w:r>
      <w:r w:rsidR="00572F42" w:rsidRPr="00391457">
        <w:rPr>
          <w:rFonts w:ascii="Roboto Slab" w:eastAsia="Times New Roman" w:hAnsi="Roboto Slab"/>
          <w:sz w:val="20"/>
          <w:szCs w:val="20"/>
          <w:lang w:val="en-GB"/>
        </w:rPr>
        <w:t>the Internal Audit Process or Corporate Compliance</w:t>
      </w:r>
      <w:r w:rsidR="003C57FC" w:rsidRPr="00391457">
        <w:rPr>
          <w:rFonts w:ascii="Roboto Slab" w:eastAsia="Times New Roman" w:hAnsi="Roboto Slab"/>
          <w:sz w:val="20"/>
          <w:szCs w:val="20"/>
          <w:lang w:val="en-GB"/>
        </w:rPr>
        <w:t xml:space="preserve"> </w:t>
      </w:r>
      <w:r w:rsidRPr="00391457">
        <w:rPr>
          <w:rFonts w:ascii="Roboto Slab" w:eastAsia="Times New Roman" w:hAnsi="Roboto Slab"/>
          <w:sz w:val="20"/>
          <w:szCs w:val="20"/>
          <w:lang w:val="en-GB"/>
        </w:rPr>
        <w:t>contact:</w:t>
      </w:r>
      <w:r w:rsidR="00572F42" w:rsidRPr="00391457">
        <w:rPr>
          <w:rFonts w:ascii="Roboto Slab" w:eastAsia="Times New Roman" w:hAnsi="Roboto Slab"/>
          <w:sz w:val="20"/>
          <w:szCs w:val="20"/>
          <w:lang w:val="en-GB"/>
        </w:rPr>
        <w:t xml:space="preserve"> </w:t>
      </w:r>
      <w:hyperlink r:id="rId39" w:history="1">
        <w:r w:rsidR="00572F42" w:rsidRPr="00391457">
          <w:rPr>
            <w:rStyle w:val="Hyperlink"/>
            <w:rFonts w:ascii="Roboto Slab" w:eastAsia="Times New Roman" w:hAnsi="Roboto Slab"/>
            <w:sz w:val="20"/>
            <w:szCs w:val="20"/>
            <w:lang w:val="en-GB"/>
          </w:rPr>
          <w:t>compliance@wlv.ac.uk</w:t>
        </w:r>
      </w:hyperlink>
      <w:r w:rsidR="00572F42" w:rsidRPr="00391457">
        <w:rPr>
          <w:rFonts w:ascii="Roboto Slab" w:eastAsia="Times New Roman" w:hAnsi="Roboto Slab"/>
          <w:sz w:val="20"/>
          <w:szCs w:val="20"/>
          <w:lang w:val="en-GB"/>
        </w:rPr>
        <w:t>.</w:t>
      </w:r>
    </w:p>
    <w:p w14:paraId="7264FCE6" w14:textId="77777777" w:rsidR="00572F42" w:rsidRDefault="00572F42">
      <w:pPr>
        <w:rPr>
          <w:rFonts w:ascii="Roboto Slab" w:eastAsia="Times New Roman" w:hAnsi="Roboto Slab"/>
          <w:b/>
          <w:sz w:val="24"/>
          <w:szCs w:val="24"/>
          <w:lang w:val="en-GB"/>
        </w:rPr>
      </w:pPr>
      <w:r>
        <w:rPr>
          <w:rFonts w:ascii="Roboto Slab" w:eastAsia="Times New Roman" w:hAnsi="Roboto Slab"/>
          <w:b/>
          <w:sz w:val="24"/>
          <w:szCs w:val="24"/>
          <w:lang w:val="en-GB"/>
        </w:rPr>
        <w:br w:type="page"/>
      </w:r>
    </w:p>
    <w:p w14:paraId="5AF0C5B5" w14:textId="79FDAB4C" w:rsidR="00007503" w:rsidRDefault="007E75CF" w:rsidP="007959E7">
      <w:pPr>
        <w:keepNext/>
        <w:keepLines/>
        <w:widowControl/>
        <w:autoSpaceDE/>
        <w:autoSpaceDN/>
        <w:spacing w:line="276" w:lineRule="auto"/>
        <w:outlineLvl w:val="0"/>
        <w:rPr>
          <w:rFonts w:ascii="Roboto Slab" w:eastAsia="Times New Roman" w:hAnsi="Roboto Slab"/>
          <w:b/>
          <w:sz w:val="24"/>
          <w:szCs w:val="24"/>
          <w:lang w:val="en-GB"/>
        </w:rPr>
      </w:pPr>
      <w:r w:rsidRPr="007E75CF">
        <w:rPr>
          <w:rFonts w:ascii="Roboto Slab" w:eastAsia="Times New Roman" w:hAnsi="Roboto Slab"/>
          <w:b/>
          <w:sz w:val="24"/>
          <w:szCs w:val="24"/>
          <w:lang w:val="en-GB"/>
        </w:rPr>
        <w:lastRenderedPageBreak/>
        <w:t>Appendix One</w:t>
      </w:r>
    </w:p>
    <w:p w14:paraId="00F32F65" w14:textId="77777777" w:rsidR="004145F9" w:rsidRDefault="004145F9" w:rsidP="007959E7">
      <w:pPr>
        <w:keepNext/>
        <w:keepLines/>
        <w:widowControl/>
        <w:autoSpaceDE/>
        <w:autoSpaceDN/>
        <w:spacing w:line="276" w:lineRule="auto"/>
        <w:outlineLvl w:val="0"/>
        <w:rPr>
          <w:rFonts w:ascii="Roboto Slab" w:eastAsia="Times New Roman" w:hAnsi="Roboto Slab"/>
          <w:b/>
          <w:sz w:val="24"/>
          <w:szCs w:val="24"/>
          <w:lang w:val="en-GB"/>
        </w:rPr>
      </w:pPr>
    </w:p>
    <w:p w14:paraId="487C6E85" w14:textId="4EBE977C" w:rsidR="0053356A" w:rsidRDefault="0053356A" w:rsidP="007959E7">
      <w:pPr>
        <w:keepNext/>
        <w:keepLines/>
        <w:widowControl/>
        <w:autoSpaceDE/>
        <w:autoSpaceDN/>
        <w:spacing w:line="276" w:lineRule="auto"/>
        <w:outlineLvl w:val="0"/>
      </w:pPr>
    </w:p>
    <w:p w14:paraId="5CBC433F" w14:textId="0683AEB3" w:rsidR="00F76F40" w:rsidRDefault="00CE03E3" w:rsidP="007959E7">
      <w:pPr>
        <w:keepNext/>
        <w:keepLines/>
        <w:widowControl/>
        <w:autoSpaceDE/>
        <w:autoSpaceDN/>
        <w:spacing w:line="276" w:lineRule="auto"/>
        <w:outlineLvl w:val="0"/>
      </w:pPr>
      <w:r>
        <w:object w:dxaOrig="10901" w:dyaOrig="11021" w14:anchorId="7527AE6C">
          <v:shape id="_x0000_i1025" type="#_x0000_t75" style="width:501.75pt;height:507pt" o:ole="">
            <v:imagedata r:id="rId40" o:title=""/>
          </v:shape>
          <o:OLEObject Type="Embed" ProgID="Visio.Drawing.15" ShapeID="_x0000_i1025" DrawAspect="Content" ObjectID="_1801558468" r:id="rId41"/>
        </w:object>
      </w:r>
    </w:p>
    <w:p w14:paraId="4CF77FFE" w14:textId="77777777" w:rsidR="004145F9" w:rsidRDefault="004145F9" w:rsidP="007959E7">
      <w:pPr>
        <w:keepNext/>
        <w:keepLines/>
        <w:widowControl/>
        <w:autoSpaceDE/>
        <w:autoSpaceDN/>
        <w:spacing w:line="276" w:lineRule="auto"/>
        <w:outlineLvl w:val="0"/>
      </w:pPr>
    </w:p>
    <w:p w14:paraId="76E87A98" w14:textId="4FB42350" w:rsidR="004145F9" w:rsidRDefault="004145F9">
      <w:r>
        <w:br w:type="page"/>
      </w:r>
    </w:p>
    <w:p w14:paraId="4CBB84E9" w14:textId="22F4F317" w:rsidR="004145F9" w:rsidRDefault="004145F9" w:rsidP="007959E7">
      <w:pPr>
        <w:keepNext/>
        <w:keepLines/>
        <w:widowControl/>
        <w:autoSpaceDE/>
        <w:autoSpaceDN/>
        <w:spacing w:line="276" w:lineRule="auto"/>
        <w:outlineLvl w:val="0"/>
        <w:rPr>
          <w:rFonts w:ascii="Roboto Slab" w:eastAsia="Times New Roman" w:hAnsi="Roboto Slab"/>
          <w:b/>
          <w:sz w:val="24"/>
          <w:szCs w:val="24"/>
          <w:lang w:val="en-GB"/>
        </w:rPr>
      </w:pPr>
      <w:r>
        <w:rPr>
          <w:rFonts w:ascii="Roboto Slab" w:eastAsia="Times New Roman" w:hAnsi="Roboto Slab"/>
          <w:b/>
          <w:sz w:val="24"/>
          <w:szCs w:val="24"/>
          <w:lang w:val="en-GB"/>
        </w:rPr>
        <w:lastRenderedPageBreak/>
        <w:t>Appendix Two</w:t>
      </w:r>
    </w:p>
    <w:p w14:paraId="1D5A352D" w14:textId="77777777" w:rsidR="00A37202" w:rsidRDefault="00A37202" w:rsidP="007959E7">
      <w:pPr>
        <w:keepNext/>
        <w:keepLines/>
        <w:widowControl/>
        <w:autoSpaceDE/>
        <w:autoSpaceDN/>
        <w:spacing w:line="276" w:lineRule="auto"/>
        <w:outlineLvl w:val="0"/>
        <w:rPr>
          <w:rFonts w:ascii="Roboto Slab" w:eastAsia="Times New Roman" w:hAnsi="Roboto Slab"/>
          <w:b/>
          <w:sz w:val="24"/>
          <w:szCs w:val="24"/>
          <w:lang w:val="en-GB"/>
        </w:rPr>
      </w:pPr>
    </w:p>
    <w:p w14:paraId="70106D35" w14:textId="77777777" w:rsidR="004145F9" w:rsidRDefault="004145F9" w:rsidP="007959E7">
      <w:pPr>
        <w:keepNext/>
        <w:keepLines/>
        <w:widowControl/>
        <w:autoSpaceDE/>
        <w:autoSpaceDN/>
        <w:spacing w:line="276" w:lineRule="auto"/>
        <w:outlineLvl w:val="0"/>
        <w:rPr>
          <w:rFonts w:ascii="Roboto Slab" w:eastAsia="Times New Roman" w:hAnsi="Roboto Slab"/>
          <w:b/>
          <w:sz w:val="24"/>
          <w:szCs w:val="24"/>
          <w:lang w:val="en-GB"/>
        </w:rPr>
      </w:pPr>
    </w:p>
    <w:p w14:paraId="3D7E0F1E" w14:textId="0EEAC1DE" w:rsidR="00A37202" w:rsidRDefault="00367BAA" w:rsidP="007959E7">
      <w:pPr>
        <w:keepNext/>
        <w:keepLines/>
        <w:widowControl/>
        <w:autoSpaceDE/>
        <w:autoSpaceDN/>
        <w:spacing w:line="276" w:lineRule="auto"/>
        <w:outlineLvl w:val="0"/>
        <w:rPr>
          <w:rFonts w:ascii="Roboto Slab" w:eastAsia="Times New Roman" w:hAnsi="Roboto Slab"/>
          <w:b/>
          <w:sz w:val="24"/>
          <w:szCs w:val="24"/>
          <w:lang w:val="en-GB"/>
        </w:rPr>
      </w:pPr>
      <w:r>
        <w:object w:dxaOrig="8591" w:dyaOrig="11561" w14:anchorId="522274E1">
          <v:shape id="_x0000_i1026" type="#_x0000_t75" style="width:429.75pt;height:578.25pt" o:ole="">
            <v:imagedata r:id="rId42" o:title=""/>
          </v:shape>
          <o:OLEObject Type="Embed" ProgID="Visio.Drawing.15" ShapeID="_x0000_i1026" DrawAspect="Content" ObjectID="_1801558469" r:id="rId43"/>
        </w:object>
      </w:r>
    </w:p>
    <w:sectPr w:rsidR="00A37202" w:rsidSect="00AA167F">
      <w:headerReference w:type="even" r:id="rId44"/>
      <w:headerReference w:type="default" r:id="rId45"/>
      <w:footerReference w:type="default" r:id="rId46"/>
      <w:headerReference w:type="first" r:id="rId47"/>
      <w:pgSz w:w="11910" w:h="16840"/>
      <w:pgMar w:top="822" w:right="737" w:bottom="1400" w:left="1134" w:header="0" w:footer="121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EF482E" w14:textId="77777777" w:rsidR="00195BC7" w:rsidRDefault="00195BC7">
      <w:r>
        <w:separator/>
      </w:r>
    </w:p>
  </w:endnote>
  <w:endnote w:type="continuationSeparator" w:id="0">
    <w:p w14:paraId="2BEE9EE6" w14:textId="77777777" w:rsidR="00195BC7" w:rsidRDefault="00195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Roboto Slab">
    <w:altName w:val="Arial"/>
    <w:charset w:val="00"/>
    <w:family w:val="auto"/>
    <w:pitch w:val="variable"/>
    <w:sig w:usb0="000004FF" w:usb1="8000405F" w:usb2="00000022"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051828"/>
      <w:docPartObj>
        <w:docPartGallery w:val="Page Numbers (Bottom of Page)"/>
        <w:docPartUnique/>
      </w:docPartObj>
    </w:sdtPr>
    <w:sdtEndPr>
      <w:rPr>
        <w:noProof/>
      </w:rPr>
    </w:sdtEndPr>
    <w:sdtContent>
      <w:p w14:paraId="7FA6659E" w14:textId="3C75EBD7" w:rsidR="005F5B5C" w:rsidRDefault="005F5B5C">
        <w:pPr>
          <w:pStyle w:val="Footer"/>
          <w:jc w:val="center"/>
        </w:pPr>
        <w:r>
          <w:fldChar w:fldCharType="begin"/>
        </w:r>
        <w:r>
          <w:instrText xml:space="preserve"> PAGE   \* MERGEFORMAT </w:instrText>
        </w:r>
        <w:r>
          <w:fldChar w:fldCharType="separate"/>
        </w:r>
        <w:r w:rsidR="00EC43D0">
          <w:rPr>
            <w:noProof/>
          </w:rPr>
          <w:t>2</w:t>
        </w:r>
        <w:r>
          <w:rPr>
            <w:noProof/>
          </w:rPr>
          <w:fldChar w:fldCharType="end"/>
        </w:r>
      </w:p>
    </w:sdtContent>
  </w:sdt>
  <w:p w14:paraId="12EFF5C7" w14:textId="674724E8" w:rsidR="009F532A" w:rsidRDefault="009F532A" w:rsidP="009F532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96461" w14:textId="77A28B4E" w:rsidR="007E26D2" w:rsidRDefault="007E26D2" w:rsidP="007E26D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72DD97" w14:textId="77777777" w:rsidR="00195BC7" w:rsidRDefault="00195BC7">
      <w:r>
        <w:separator/>
      </w:r>
    </w:p>
  </w:footnote>
  <w:footnote w:type="continuationSeparator" w:id="0">
    <w:p w14:paraId="1948E34E" w14:textId="77777777" w:rsidR="00195BC7" w:rsidRDefault="00195B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E70026" w14:textId="4279CFF1" w:rsidR="00916CA8" w:rsidRDefault="00916C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449AB5" w14:textId="562B1A6E" w:rsidR="00916CA8" w:rsidRDefault="00916C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EB8E3F" w14:textId="3D8C17CC" w:rsidR="00916CA8" w:rsidRDefault="00916C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B42A1" w14:textId="300A8EAE" w:rsidR="00916CA8" w:rsidRDefault="00916C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4DE8E" w14:textId="2010745E" w:rsidR="007E26D2" w:rsidRDefault="007E26D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854AA" w14:textId="4EA1CB8C" w:rsidR="00916CA8" w:rsidRDefault="00916C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2560C"/>
    <w:multiLevelType w:val="hybridMultilevel"/>
    <w:tmpl w:val="818EB72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8A44DA"/>
    <w:multiLevelType w:val="hybridMultilevel"/>
    <w:tmpl w:val="29F27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39003D"/>
    <w:multiLevelType w:val="hybridMultilevel"/>
    <w:tmpl w:val="A9E2BD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903369"/>
    <w:multiLevelType w:val="hybridMultilevel"/>
    <w:tmpl w:val="E320C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F35B1A"/>
    <w:multiLevelType w:val="hybridMultilevel"/>
    <w:tmpl w:val="F0544C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A62E09"/>
    <w:multiLevelType w:val="hybridMultilevel"/>
    <w:tmpl w:val="2862AB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45382E"/>
    <w:multiLevelType w:val="hybridMultilevel"/>
    <w:tmpl w:val="9886FA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CD692A"/>
    <w:multiLevelType w:val="hybridMultilevel"/>
    <w:tmpl w:val="5BDC7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00B33"/>
    <w:multiLevelType w:val="hybridMultilevel"/>
    <w:tmpl w:val="B680CD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616EDC"/>
    <w:multiLevelType w:val="hybridMultilevel"/>
    <w:tmpl w:val="94C82E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4E47DF"/>
    <w:multiLevelType w:val="hybridMultilevel"/>
    <w:tmpl w:val="1252143E"/>
    <w:lvl w:ilvl="0" w:tplc="08090001">
      <w:start w:val="1"/>
      <w:numFmt w:val="bullet"/>
      <w:lvlText w:val=""/>
      <w:lvlJc w:val="left"/>
      <w:pPr>
        <w:ind w:left="467" w:hanging="360"/>
      </w:pPr>
      <w:rPr>
        <w:rFonts w:ascii="Symbol" w:hAnsi="Symbol" w:hint="default"/>
      </w:rPr>
    </w:lvl>
    <w:lvl w:ilvl="1" w:tplc="08090003" w:tentative="1">
      <w:start w:val="1"/>
      <w:numFmt w:val="bullet"/>
      <w:lvlText w:val="o"/>
      <w:lvlJc w:val="left"/>
      <w:pPr>
        <w:ind w:left="1187" w:hanging="360"/>
      </w:pPr>
      <w:rPr>
        <w:rFonts w:ascii="Courier New" w:hAnsi="Courier New" w:cs="Courier New" w:hint="default"/>
      </w:rPr>
    </w:lvl>
    <w:lvl w:ilvl="2" w:tplc="08090005" w:tentative="1">
      <w:start w:val="1"/>
      <w:numFmt w:val="bullet"/>
      <w:lvlText w:val=""/>
      <w:lvlJc w:val="left"/>
      <w:pPr>
        <w:ind w:left="1907" w:hanging="360"/>
      </w:pPr>
      <w:rPr>
        <w:rFonts w:ascii="Wingdings" w:hAnsi="Wingdings" w:hint="default"/>
      </w:rPr>
    </w:lvl>
    <w:lvl w:ilvl="3" w:tplc="08090001" w:tentative="1">
      <w:start w:val="1"/>
      <w:numFmt w:val="bullet"/>
      <w:lvlText w:val=""/>
      <w:lvlJc w:val="left"/>
      <w:pPr>
        <w:ind w:left="2627" w:hanging="360"/>
      </w:pPr>
      <w:rPr>
        <w:rFonts w:ascii="Symbol" w:hAnsi="Symbol" w:hint="default"/>
      </w:rPr>
    </w:lvl>
    <w:lvl w:ilvl="4" w:tplc="08090003" w:tentative="1">
      <w:start w:val="1"/>
      <w:numFmt w:val="bullet"/>
      <w:lvlText w:val="o"/>
      <w:lvlJc w:val="left"/>
      <w:pPr>
        <w:ind w:left="3347" w:hanging="360"/>
      </w:pPr>
      <w:rPr>
        <w:rFonts w:ascii="Courier New" w:hAnsi="Courier New" w:cs="Courier New" w:hint="default"/>
      </w:rPr>
    </w:lvl>
    <w:lvl w:ilvl="5" w:tplc="08090005" w:tentative="1">
      <w:start w:val="1"/>
      <w:numFmt w:val="bullet"/>
      <w:lvlText w:val=""/>
      <w:lvlJc w:val="left"/>
      <w:pPr>
        <w:ind w:left="4067" w:hanging="360"/>
      </w:pPr>
      <w:rPr>
        <w:rFonts w:ascii="Wingdings" w:hAnsi="Wingdings" w:hint="default"/>
      </w:rPr>
    </w:lvl>
    <w:lvl w:ilvl="6" w:tplc="08090001" w:tentative="1">
      <w:start w:val="1"/>
      <w:numFmt w:val="bullet"/>
      <w:lvlText w:val=""/>
      <w:lvlJc w:val="left"/>
      <w:pPr>
        <w:ind w:left="4787" w:hanging="360"/>
      </w:pPr>
      <w:rPr>
        <w:rFonts w:ascii="Symbol" w:hAnsi="Symbol" w:hint="default"/>
      </w:rPr>
    </w:lvl>
    <w:lvl w:ilvl="7" w:tplc="08090003" w:tentative="1">
      <w:start w:val="1"/>
      <w:numFmt w:val="bullet"/>
      <w:lvlText w:val="o"/>
      <w:lvlJc w:val="left"/>
      <w:pPr>
        <w:ind w:left="5507" w:hanging="360"/>
      </w:pPr>
      <w:rPr>
        <w:rFonts w:ascii="Courier New" w:hAnsi="Courier New" w:cs="Courier New" w:hint="default"/>
      </w:rPr>
    </w:lvl>
    <w:lvl w:ilvl="8" w:tplc="08090005" w:tentative="1">
      <w:start w:val="1"/>
      <w:numFmt w:val="bullet"/>
      <w:lvlText w:val=""/>
      <w:lvlJc w:val="left"/>
      <w:pPr>
        <w:ind w:left="6227" w:hanging="360"/>
      </w:pPr>
      <w:rPr>
        <w:rFonts w:ascii="Wingdings" w:hAnsi="Wingdings" w:hint="default"/>
      </w:rPr>
    </w:lvl>
  </w:abstractNum>
  <w:abstractNum w:abstractNumId="11" w15:restartNumberingAfterBreak="0">
    <w:nsid w:val="1EB94B9B"/>
    <w:multiLevelType w:val="hybridMultilevel"/>
    <w:tmpl w:val="9ED85F18"/>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2" w15:restartNumberingAfterBreak="0">
    <w:nsid w:val="21F44B09"/>
    <w:multiLevelType w:val="hybridMultilevel"/>
    <w:tmpl w:val="D3ACE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B53953"/>
    <w:multiLevelType w:val="hybridMultilevel"/>
    <w:tmpl w:val="1E227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EF1D51"/>
    <w:multiLevelType w:val="hybridMultilevel"/>
    <w:tmpl w:val="D752EA26"/>
    <w:lvl w:ilvl="0" w:tplc="AA70F868">
      <w:numFmt w:val="bullet"/>
      <w:lvlText w:val="-"/>
      <w:lvlJc w:val="left"/>
      <w:pPr>
        <w:ind w:left="720" w:hanging="360"/>
      </w:pPr>
      <w:rPr>
        <w:rFonts w:ascii="Calibri" w:eastAsiaTheme="minorHAnsi" w:hAnsi="Calibri" w:cs="Calibri" w:hint="default"/>
        <w:b w:val="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2A7753F5"/>
    <w:multiLevelType w:val="hybridMultilevel"/>
    <w:tmpl w:val="4566C498"/>
    <w:lvl w:ilvl="0" w:tplc="4C8271F0">
      <w:start w:val="2"/>
      <w:numFmt w:val="bullet"/>
      <w:lvlText w:val="-"/>
      <w:lvlJc w:val="left"/>
      <w:pPr>
        <w:ind w:left="467" w:hanging="360"/>
      </w:pPr>
      <w:rPr>
        <w:rFonts w:ascii="Roboto Slab" w:eastAsia="Arial" w:hAnsi="Roboto Slab"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AF659C2"/>
    <w:multiLevelType w:val="hybridMultilevel"/>
    <w:tmpl w:val="119278CE"/>
    <w:lvl w:ilvl="0" w:tplc="0809000F">
      <w:start w:val="1"/>
      <w:numFmt w:val="decimal"/>
      <w:lvlText w:val="%1."/>
      <w:lvlJc w:val="left"/>
      <w:pPr>
        <w:ind w:left="720" w:hanging="360"/>
      </w:pPr>
    </w:lvl>
    <w:lvl w:ilvl="1" w:tplc="1080696E">
      <w:numFmt w:val="bullet"/>
      <w:lvlText w:val="-"/>
      <w:lvlJc w:val="left"/>
      <w:pPr>
        <w:ind w:left="1800" w:hanging="72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83106D"/>
    <w:multiLevelType w:val="hybridMultilevel"/>
    <w:tmpl w:val="B410604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EFC3E19"/>
    <w:multiLevelType w:val="hybridMultilevel"/>
    <w:tmpl w:val="09CC458E"/>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9" w15:restartNumberingAfterBreak="0">
    <w:nsid w:val="31FE2635"/>
    <w:multiLevelType w:val="hybridMultilevel"/>
    <w:tmpl w:val="F1F882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372D7D4B"/>
    <w:multiLevelType w:val="hybridMultilevel"/>
    <w:tmpl w:val="D4A8C2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3F6D676B"/>
    <w:multiLevelType w:val="hybridMultilevel"/>
    <w:tmpl w:val="A678E1A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354231B"/>
    <w:multiLevelType w:val="hybridMultilevel"/>
    <w:tmpl w:val="995CC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EA5A4D"/>
    <w:multiLevelType w:val="multilevel"/>
    <w:tmpl w:val="43A47712"/>
    <w:lvl w:ilvl="0">
      <w:start w:val="1"/>
      <w:numFmt w:val="decimal"/>
      <w:lvlText w:val="%1."/>
      <w:lvlJc w:val="left"/>
      <w:pPr>
        <w:ind w:left="502" w:hanging="360"/>
      </w:pPr>
      <w:rPr>
        <w:rFonts w:hint="default"/>
        <w:b/>
        <w:color w:val="auto"/>
        <w:sz w:val="20"/>
        <w:szCs w:val="20"/>
      </w:rPr>
    </w:lvl>
    <w:lvl w:ilvl="1">
      <w:start w:val="1"/>
      <w:numFmt w:val="decimal"/>
      <w:isLgl/>
      <w:lvlText w:val="%1.%2"/>
      <w:lvlJc w:val="left"/>
      <w:pPr>
        <w:ind w:left="467" w:hanging="360"/>
      </w:pPr>
      <w:rPr>
        <w:rFonts w:hint="default"/>
        <w:color w:val="31849B" w:themeColor="accent5" w:themeShade="BF"/>
      </w:rPr>
    </w:lvl>
    <w:lvl w:ilvl="2">
      <w:start w:val="1"/>
      <w:numFmt w:val="decimal"/>
      <w:isLgl/>
      <w:lvlText w:val="%1.%2.%3"/>
      <w:lvlJc w:val="left"/>
      <w:pPr>
        <w:ind w:left="827" w:hanging="720"/>
      </w:pPr>
      <w:rPr>
        <w:rFonts w:hint="default"/>
      </w:rPr>
    </w:lvl>
    <w:lvl w:ilvl="3">
      <w:start w:val="1"/>
      <w:numFmt w:val="decimal"/>
      <w:isLgl/>
      <w:lvlText w:val="%1.%2.%3.%4"/>
      <w:lvlJc w:val="left"/>
      <w:pPr>
        <w:ind w:left="827" w:hanging="720"/>
      </w:pPr>
      <w:rPr>
        <w:rFonts w:hint="default"/>
      </w:rPr>
    </w:lvl>
    <w:lvl w:ilvl="4">
      <w:start w:val="1"/>
      <w:numFmt w:val="decimal"/>
      <w:isLgl/>
      <w:lvlText w:val="%1.%2.%3.%4.%5"/>
      <w:lvlJc w:val="left"/>
      <w:pPr>
        <w:ind w:left="1187" w:hanging="1080"/>
      </w:pPr>
      <w:rPr>
        <w:rFonts w:hint="default"/>
      </w:rPr>
    </w:lvl>
    <w:lvl w:ilvl="5">
      <w:start w:val="1"/>
      <w:numFmt w:val="decimal"/>
      <w:isLgl/>
      <w:lvlText w:val="%1.%2.%3.%4.%5.%6"/>
      <w:lvlJc w:val="left"/>
      <w:pPr>
        <w:ind w:left="1187" w:hanging="1080"/>
      </w:pPr>
      <w:rPr>
        <w:rFonts w:hint="default"/>
      </w:rPr>
    </w:lvl>
    <w:lvl w:ilvl="6">
      <w:start w:val="1"/>
      <w:numFmt w:val="decimal"/>
      <w:isLgl/>
      <w:lvlText w:val="%1.%2.%3.%4.%5.%6.%7"/>
      <w:lvlJc w:val="left"/>
      <w:pPr>
        <w:ind w:left="1547" w:hanging="1440"/>
      </w:pPr>
      <w:rPr>
        <w:rFonts w:hint="default"/>
      </w:rPr>
    </w:lvl>
    <w:lvl w:ilvl="7">
      <w:start w:val="1"/>
      <w:numFmt w:val="decimal"/>
      <w:isLgl/>
      <w:lvlText w:val="%1.%2.%3.%4.%5.%6.%7.%8"/>
      <w:lvlJc w:val="left"/>
      <w:pPr>
        <w:ind w:left="1547" w:hanging="1440"/>
      </w:pPr>
      <w:rPr>
        <w:rFonts w:hint="default"/>
      </w:rPr>
    </w:lvl>
    <w:lvl w:ilvl="8">
      <w:start w:val="1"/>
      <w:numFmt w:val="decimal"/>
      <w:isLgl/>
      <w:lvlText w:val="%1.%2.%3.%4.%5.%6.%7.%8.%9"/>
      <w:lvlJc w:val="left"/>
      <w:pPr>
        <w:ind w:left="1907" w:hanging="1800"/>
      </w:pPr>
      <w:rPr>
        <w:rFonts w:hint="default"/>
      </w:rPr>
    </w:lvl>
  </w:abstractNum>
  <w:abstractNum w:abstractNumId="24" w15:restartNumberingAfterBreak="0">
    <w:nsid w:val="4AC47DD8"/>
    <w:multiLevelType w:val="hybridMultilevel"/>
    <w:tmpl w:val="7BEEDE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295211"/>
    <w:multiLevelType w:val="hybridMultilevel"/>
    <w:tmpl w:val="5106AF9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6" w15:restartNumberingAfterBreak="0">
    <w:nsid w:val="4D4103DA"/>
    <w:multiLevelType w:val="multilevel"/>
    <w:tmpl w:val="D30AA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E655069"/>
    <w:multiLevelType w:val="hybridMultilevel"/>
    <w:tmpl w:val="277C15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1172EEE"/>
    <w:multiLevelType w:val="hybridMultilevel"/>
    <w:tmpl w:val="2B7CB9E4"/>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15:restartNumberingAfterBreak="0">
    <w:nsid w:val="520D75F0"/>
    <w:multiLevelType w:val="hybridMultilevel"/>
    <w:tmpl w:val="9ABE132A"/>
    <w:lvl w:ilvl="0" w:tplc="4C8271F0">
      <w:start w:val="2"/>
      <w:numFmt w:val="bullet"/>
      <w:lvlText w:val="-"/>
      <w:lvlJc w:val="left"/>
      <w:pPr>
        <w:ind w:left="609" w:hanging="360"/>
      </w:pPr>
      <w:rPr>
        <w:rFonts w:ascii="Roboto Slab" w:eastAsia="Arial" w:hAnsi="Roboto Slab" w:cs="Aria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30" w15:restartNumberingAfterBreak="0">
    <w:nsid w:val="52416124"/>
    <w:multiLevelType w:val="hybridMultilevel"/>
    <w:tmpl w:val="CA6E5D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E6134C"/>
    <w:multiLevelType w:val="hybridMultilevel"/>
    <w:tmpl w:val="E7181F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7687850"/>
    <w:multiLevelType w:val="hybridMultilevel"/>
    <w:tmpl w:val="C4DCB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57790648"/>
    <w:multiLevelType w:val="hybridMultilevel"/>
    <w:tmpl w:val="457857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5A280CB0"/>
    <w:multiLevelType w:val="hybridMultilevel"/>
    <w:tmpl w:val="E26CC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261B08"/>
    <w:multiLevelType w:val="hybridMultilevel"/>
    <w:tmpl w:val="5248F3D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6" w15:restartNumberingAfterBreak="0">
    <w:nsid w:val="5D2E6C26"/>
    <w:multiLevelType w:val="hybridMultilevel"/>
    <w:tmpl w:val="5F62C4AE"/>
    <w:lvl w:ilvl="0" w:tplc="08090001">
      <w:start w:val="1"/>
      <w:numFmt w:val="bullet"/>
      <w:lvlText w:val=""/>
      <w:lvlJc w:val="left"/>
      <w:pPr>
        <w:ind w:left="467" w:hanging="360"/>
      </w:pPr>
      <w:rPr>
        <w:rFonts w:ascii="Symbol" w:hAnsi="Symbol" w:hint="default"/>
      </w:rPr>
    </w:lvl>
    <w:lvl w:ilvl="1" w:tplc="08090003" w:tentative="1">
      <w:start w:val="1"/>
      <w:numFmt w:val="bullet"/>
      <w:lvlText w:val="o"/>
      <w:lvlJc w:val="left"/>
      <w:pPr>
        <w:ind w:left="1187" w:hanging="360"/>
      </w:pPr>
      <w:rPr>
        <w:rFonts w:ascii="Courier New" w:hAnsi="Courier New" w:cs="Courier New" w:hint="default"/>
      </w:rPr>
    </w:lvl>
    <w:lvl w:ilvl="2" w:tplc="08090005" w:tentative="1">
      <w:start w:val="1"/>
      <w:numFmt w:val="bullet"/>
      <w:lvlText w:val=""/>
      <w:lvlJc w:val="left"/>
      <w:pPr>
        <w:ind w:left="1907" w:hanging="360"/>
      </w:pPr>
      <w:rPr>
        <w:rFonts w:ascii="Wingdings" w:hAnsi="Wingdings" w:hint="default"/>
      </w:rPr>
    </w:lvl>
    <w:lvl w:ilvl="3" w:tplc="08090001" w:tentative="1">
      <w:start w:val="1"/>
      <w:numFmt w:val="bullet"/>
      <w:lvlText w:val=""/>
      <w:lvlJc w:val="left"/>
      <w:pPr>
        <w:ind w:left="2627" w:hanging="360"/>
      </w:pPr>
      <w:rPr>
        <w:rFonts w:ascii="Symbol" w:hAnsi="Symbol" w:hint="default"/>
      </w:rPr>
    </w:lvl>
    <w:lvl w:ilvl="4" w:tplc="08090003" w:tentative="1">
      <w:start w:val="1"/>
      <w:numFmt w:val="bullet"/>
      <w:lvlText w:val="o"/>
      <w:lvlJc w:val="left"/>
      <w:pPr>
        <w:ind w:left="3347" w:hanging="360"/>
      </w:pPr>
      <w:rPr>
        <w:rFonts w:ascii="Courier New" w:hAnsi="Courier New" w:cs="Courier New" w:hint="default"/>
      </w:rPr>
    </w:lvl>
    <w:lvl w:ilvl="5" w:tplc="08090005" w:tentative="1">
      <w:start w:val="1"/>
      <w:numFmt w:val="bullet"/>
      <w:lvlText w:val=""/>
      <w:lvlJc w:val="left"/>
      <w:pPr>
        <w:ind w:left="4067" w:hanging="360"/>
      </w:pPr>
      <w:rPr>
        <w:rFonts w:ascii="Wingdings" w:hAnsi="Wingdings" w:hint="default"/>
      </w:rPr>
    </w:lvl>
    <w:lvl w:ilvl="6" w:tplc="08090001" w:tentative="1">
      <w:start w:val="1"/>
      <w:numFmt w:val="bullet"/>
      <w:lvlText w:val=""/>
      <w:lvlJc w:val="left"/>
      <w:pPr>
        <w:ind w:left="4787" w:hanging="360"/>
      </w:pPr>
      <w:rPr>
        <w:rFonts w:ascii="Symbol" w:hAnsi="Symbol" w:hint="default"/>
      </w:rPr>
    </w:lvl>
    <w:lvl w:ilvl="7" w:tplc="08090003" w:tentative="1">
      <w:start w:val="1"/>
      <w:numFmt w:val="bullet"/>
      <w:lvlText w:val="o"/>
      <w:lvlJc w:val="left"/>
      <w:pPr>
        <w:ind w:left="5507" w:hanging="360"/>
      </w:pPr>
      <w:rPr>
        <w:rFonts w:ascii="Courier New" w:hAnsi="Courier New" w:cs="Courier New" w:hint="default"/>
      </w:rPr>
    </w:lvl>
    <w:lvl w:ilvl="8" w:tplc="08090005" w:tentative="1">
      <w:start w:val="1"/>
      <w:numFmt w:val="bullet"/>
      <w:lvlText w:val=""/>
      <w:lvlJc w:val="left"/>
      <w:pPr>
        <w:ind w:left="6227" w:hanging="360"/>
      </w:pPr>
      <w:rPr>
        <w:rFonts w:ascii="Wingdings" w:hAnsi="Wingdings" w:hint="default"/>
      </w:rPr>
    </w:lvl>
  </w:abstractNum>
  <w:abstractNum w:abstractNumId="37" w15:restartNumberingAfterBreak="0">
    <w:nsid w:val="65CA5360"/>
    <w:multiLevelType w:val="hybridMultilevel"/>
    <w:tmpl w:val="8CD68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6E948C1"/>
    <w:multiLevelType w:val="hybridMultilevel"/>
    <w:tmpl w:val="B9FE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596CAA"/>
    <w:multiLevelType w:val="hybridMultilevel"/>
    <w:tmpl w:val="E3AC03A4"/>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0" w15:restartNumberingAfterBreak="0">
    <w:nsid w:val="6EC84C64"/>
    <w:multiLevelType w:val="hybridMultilevel"/>
    <w:tmpl w:val="DE503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092681F"/>
    <w:multiLevelType w:val="hybridMultilevel"/>
    <w:tmpl w:val="80BE568C"/>
    <w:lvl w:ilvl="0" w:tplc="4C8271F0">
      <w:start w:val="2"/>
      <w:numFmt w:val="bullet"/>
      <w:lvlText w:val="-"/>
      <w:lvlJc w:val="left"/>
      <w:pPr>
        <w:ind w:left="467" w:hanging="360"/>
      </w:pPr>
      <w:rPr>
        <w:rFonts w:ascii="Roboto Slab" w:eastAsia="Arial" w:hAnsi="Roboto Slab" w:cs="Arial" w:hint="default"/>
      </w:rPr>
    </w:lvl>
    <w:lvl w:ilvl="1" w:tplc="08090003">
      <w:start w:val="1"/>
      <w:numFmt w:val="bullet"/>
      <w:lvlText w:val="o"/>
      <w:lvlJc w:val="left"/>
      <w:pPr>
        <w:ind w:left="1187" w:hanging="360"/>
      </w:pPr>
      <w:rPr>
        <w:rFonts w:ascii="Courier New" w:hAnsi="Courier New" w:cs="Courier New" w:hint="default"/>
      </w:rPr>
    </w:lvl>
    <w:lvl w:ilvl="2" w:tplc="08090005" w:tentative="1">
      <w:start w:val="1"/>
      <w:numFmt w:val="bullet"/>
      <w:lvlText w:val=""/>
      <w:lvlJc w:val="left"/>
      <w:pPr>
        <w:ind w:left="1907" w:hanging="360"/>
      </w:pPr>
      <w:rPr>
        <w:rFonts w:ascii="Wingdings" w:hAnsi="Wingdings" w:hint="default"/>
      </w:rPr>
    </w:lvl>
    <w:lvl w:ilvl="3" w:tplc="08090001" w:tentative="1">
      <w:start w:val="1"/>
      <w:numFmt w:val="bullet"/>
      <w:lvlText w:val=""/>
      <w:lvlJc w:val="left"/>
      <w:pPr>
        <w:ind w:left="2627" w:hanging="360"/>
      </w:pPr>
      <w:rPr>
        <w:rFonts w:ascii="Symbol" w:hAnsi="Symbol" w:hint="default"/>
      </w:rPr>
    </w:lvl>
    <w:lvl w:ilvl="4" w:tplc="08090003" w:tentative="1">
      <w:start w:val="1"/>
      <w:numFmt w:val="bullet"/>
      <w:lvlText w:val="o"/>
      <w:lvlJc w:val="left"/>
      <w:pPr>
        <w:ind w:left="3347" w:hanging="360"/>
      </w:pPr>
      <w:rPr>
        <w:rFonts w:ascii="Courier New" w:hAnsi="Courier New" w:cs="Courier New" w:hint="default"/>
      </w:rPr>
    </w:lvl>
    <w:lvl w:ilvl="5" w:tplc="08090005" w:tentative="1">
      <w:start w:val="1"/>
      <w:numFmt w:val="bullet"/>
      <w:lvlText w:val=""/>
      <w:lvlJc w:val="left"/>
      <w:pPr>
        <w:ind w:left="4067" w:hanging="360"/>
      </w:pPr>
      <w:rPr>
        <w:rFonts w:ascii="Wingdings" w:hAnsi="Wingdings" w:hint="default"/>
      </w:rPr>
    </w:lvl>
    <w:lvl w:ilvl="6" w:tplc="08090001" w:tentative="1">
      <w:start w:val="1"/>
      <w:numFmt w:val="bullet"/>
      <w:lvlText w:val=""/>
      <w:lvlJc w:val="left"/>
      <w:pPr>
        <w:ind w:left="4787" w:hanging="360"/>
      </w:pPr>
      <w:rPr>
        <w:rFonts w:ascii="Symbol" w:hAnsi="Symbol" w:hint="default"/>
      </w:rPr>
    </w:lvl>
    <w:lvl w:ilvl="7" w:tplc="08090003" w:tentative="1">
      <w:start w:val="1"/>
      <w:numFmt w:val="bullet"/>
      <w:lvlText w:val="o"/>
      <w:lvlJc w:val="left"/>
      <w:pPr>
        <w:ind w:left="5507" w:hanging="360"/>
      </w:pPr>
      <w:rPr>
        <w:rFonts w:ascii="Courier New" w:hAnsi="Courier New" w:cs="Courier New" w:hint="default"/>
      </w:rPr>
    </w:lvl>
    <w:lvl w:ilvl="8" w:tplc="08090005" w:tentative="1">
      <w:start w:val="1"/>
      <w:numFmt w:val="bullet"/>
      <w:lvlText w:val=""/>
      <w:lvlJc w:val="left"/>
      <w:pPr>
        <w:ind w:left="6227" w:hanging="360"/>
      </w:pPr>
      <w:rPr>
        <w:rFonts w:ascii="Wingdings" w:hAnsi="Wingdings" w:hint="default"/>
      </w:rPr>
    </w:lvl>
  </w:abstractNum>
  <w:abstractNum w:abstractNumId="42" w15:restartNumberingAfterBreak="0">
    <w:nsid w:val="70FA64D3"/>
    <w:multiLevelType w:val="hybridMultilevel"/>
    <w:tmpl w:val="F8D476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1B56B6F"/>
    <w:multiLevelType w:val="hybridMultilevel"/>
    <w:tmpl w:val="AF8E8E4A"/>
    <w:lvl w:ilvl="0" w:tplc="4C8271F0">
      <w:start w:val="2"/>
      <w:numFmt w:val="bullet"/>
      <w:lvlText w:val="-"/>
      <w:lvlJc w:val="left"/>
      <w:pPr>
        <w:ind w:left="609" w:hanging="360"/>
      </w:pPr>
      <w:rPr>
        <w:rFonts w:ascii="Roboto Slab" w:eastAsia="Arial" w:hAnsi="Roboto Slab" w:cs="Arial" w:hint="default"/>
      </w:rPr>
    </w:lvl>
    <w:lvl w:ilvl="1" w:tplc="08090003">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44" w15:restartNumberingAfterBreak="0">
    <w:nsid w:val="7FEC43DB"/>
    <w:multiLevelType w:val="hybridMultilevel"/>
    <w:tmpl w:val="BCB60D40"/>
    <w:lvl w:ilvl="0" w:tplc="08090001">
      <w:start w:val="1"/>
      <w:numFmt w:val="bullet"/>
      <w:lvlText w:val=""/>
      <w:lvlJc w:val="left"/>
      <w:pPr>
        <w:ind w:left="467" w:hanging="360"/>
      </w:pPr>
      <w:rPr>
        <w:rFonts w:ascii="Symbol" w:hAnsi="Symbol" w:hint="default"/>
      </w:rPr>
    </w:lvl>
    <w:lvl w:ilvl="1" w:tplc="08090003" w:tentative="1">
      <w:start w:val="1"/>
      <w:numFmt w:val="bullet"/>
      <w:lvlText w:val="o"/>
      <w:lvlJc w:val="left"/>
      <w:pPr>
        <w:ind w:left="1187" w:hanging="360"/>
      </w:pPr>
      <w:rPr>
        <w:rFonts w:ascii="Courier New" w:hAnsi="Courier New" w:cs="Courier New" w:hint="default"/>
      </w:rPr>
    </w:lvl>
    <w:lvl w:ilvl="2" w:tplc="08090005" w:tentative="1">
      <w:start w:val="1"/>
      <w:numFmt w:val="bullet"/>
      <w:lvlText w:val=""/>
      <w:lvlJc w:val="left"/>
      <w:pPr>
        <w:ind w:left="1907" w:hanging="360"/>
      </w:pPr>
      <w:rPr>
        <w:rFonts w:ascii="Wingdings" w:hAnsi="Wingdings" w:hint="default"/>
      </w:rPr>
    </w:lvl>
    <w:lvl w:ilvl="3" w:tplc="08090001" w:tentative="1">
      <w:start w:val="1"/>
      <w:numFmt w:val="bullet"/>
      <w:lvlText w:val=""/>
      <w:lvlJc w:val="left"/>
      <w:pPr>
        <w:ind w:left="2627" w:hanging="360"/>
      </w:pPr>
      <w:rPr>
        <w:rFonts w:ascii="Symbol" w:hAnsi="Symbol" w:hint="default"/>
      </w:rPr>
    </w:lvl>
    <w:lvl w:ilvl="4" w:tplc="08090003" w:tentative="1">
      <w:start w:val="1"/>
      <w:numFmt w:val="bullet"/>
      <w:lvlText w:val="o"/>
      <w:lvlJc w:val="left"/>
      <w:pPr>
        <w:ind w:left="3347" w:hanging="360"/>
      </w:pPr>
      <w:rPr>
        <w:rFonts w:ascii="Courier New" w:hAnsi="Courier New" w:cs="Courier New" w:hint="default"/>
      </w:rPr>
    </w:lvl>
    <w:lvl w:ilvl="5" w:tplc="08090005" w:tentative="1">
      <w:start w:val="1"/>
      <w:numFmt w:val="bullet"/>
      <w:lvlText w:val=""/>
      <w:lvlJc w:val="left"/>
      <w:pPr>
        <w:ind w:left="4067" w:hanging="360"/>
      </w:pPr>
      <w:rPr>
        <w:rFonts w:ascii="Wingdings" w:hAnsi="Wingdings" w:hint="default"/>
      </w:rPr>
    </w:lvl>
    <w:lvl w:ilvl="6" w:tplc="08090001" w:tentative="1">
      <w:start w:val="1"/>
      <w:numFmt w:val="bullet"/>
      <w:lvlText w:val=""/>
      <w:lvlJc w:val="left"/>
      <w:pPr>
        <w:ind w:left="4787" w:hanging="360"/>
      </w:pPr>
      <w:rPr>
        <w:rFonts w:ascii="Symbol" w:hAnsi="Symbol" w:hint="default"/>
      </w:rPr>
    </w:lvl>
    <w:lvl w:ilvl="7" w:tplc="08090003" w:tentative="1">
      <w:start w:val="1"/>
      <w:numFmt w:val="bullet"/>
      <w:lvlText w:val="o"/>
      <w:lvlJc w:val="left"/>
      <w:pPr>
        <w:ind w:left="5507" w:hanging="360"/>
      </w:pPr>
      <w:rPr>
        <w:rFonts w:ascii="Courier New" w:hAnsi="Courier New" w:cs="Courier New" w:hint="default"/>
      </w:rPr>
    </w:lvl>
    <w:lvl w:ilvl="8" w:tplc="08090005" w:tentative="1">
      <w:start w:val="1"/>
      <w:numFmt w:val="bullet"/>
      <w:lvlText w:val=""/>
      <w:lvlJc w:val="left"/>
      <w:pPr>
        <w:ind w:left="6227" w:hanging="360"/>
      </w:pPr>
      <w:rPr>
        <w:rFonts w:ascii="Wingdings" w:hAnsi="Wingdings" w:hint="default"/>
      </w:rPr>
    </w:lvl>
  </w:abstractNum>
  <w:num w:numId="1" w16cid:durableId="477496402">
    <w:abstractNumId w:val="23"/>
  </w:num>
  <w:num w:numId="2" w16cid:durableId="1090007352">
    <w:abstractNumId w:val="27"/>
  </w:num>
  <w:num w:numId="3" w16cid:durableId="1969891340">
    <w:abstractNumId w:val="42"/>
  </w:num>
  <w:num w:numId="4" w16cid:durableId="2064138212">
    <w:abstractNumId w:val="11"/>
  </w:num>
  <w:num w:numId="5" w16cid:durableId="877014719">
    <w:abstractNumId w:val="9"/>
  </w:num>
  <w:num w:numId="6" w16cid:durableId="836388809">
    <w:abstractNumId w:val="1"/>
  </w:num>
  <w:num w:numId="7" w16cid:durableId="1031613276">
    <w:abstractNumId w:val="2"/>
  </w:num>
  <w:num w:numId="8" w16cid:durableId="162016024">
    <w:abstractNumId w:val="30"/>
  </w:num>
  <w:num w:numId="9" w16cid:durableId="566037796">
    <w:abstractNumId w:val="8"/>
  </w:num>
  <w:num w:numId="10" w16cid:durableId="401146808">
    <w:abstractNumId w:val="37"/>
  </w:num>
  <w:num w:numId="11" w16cid:durableId="72996577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91273391">
    <w:abstractNumId w:val="14"/>
  </w:num>
  <w:num w:numId="13" w16cid:durableId="2064253942">
    <w:abstractNumId w:val="16"/>
  </w:num>
  <w:num w:numId="14" w16cid:durableId="248928885">
    <w:abstractNumId w:val="6"/>
  </w:num>
  <w:num w:numId="15" w16cid:durableId="226965685">
    <w:abstractNumId w:val="38"/>
  </w:num>
  <w:num w:numId="16" w16cid:durableId="572858233">
    <w:abstractNumId w:val="5"/>
  </w:num>
  <w:num w:numId="17" w16cid:durableId="941644005">
    <w:abstractNumId w:val="22"/>
  </w:num>
  <w:num w:numId="18" w16cid:durableId="1801802399">
    <w:abstractNumId w:val="40"/>
  </w:num>
  <w:num w:numId="19" w16cid:durableId="1815176286">
    <w:abstractNumId w:val="13"/>
  </w:num>
  <w:num w:numId="20" w16cid:durableId="1372073693">
    <w:abstractNumId w:val="12"/>
  </w:num>
  <w:num w:numId="21" w16cid:durableId="73478036">
    <w:abstractNumId w:val="34"/>
  </w:num>
  <w:num w:numId="22" w16cid:durableId="85923077">
    <w:abstractNumId w:val="0"/>
  </w:num>
  <w:num w:numId="23" w16cid:durableId="1122845881">
    <w:abstractNumId w:val="44"/>
  </w:num>
  <w:num w:numId="24" w16cid:durableId="325783813">
    <w:abstractNumId w:val="3"/>
  </w:num>
  <w:num w:numId="25" w16cid:durableId="1819688726">
    <w:abstractNumId w:val="32"/>
  </w:num>
  <w:num w:numId="26" w16cid:durableId="248194406">
    <w:abstractNumId w:val="24"/>
  </w:num>
  <w:num w:numId="27" w16cid:durableId="1494099331">
    <w:abstractNumId w:val="33"/>
  </w:num>
  <w:num w:numId="28" w16cid:durableId="346030462">
    <w:abstractNumId w:val="4"/>
  </w:num>
  <w:num w:numId="29" w16cid:durableId="1137261893">
    <w:abstractNumId w:val="18"/>
  </w:num>
  <w:num w:numId="30" w16cid:durableId="1217159159">
    <w:abstractNumId w:val="31"/>
  </w:num>
  <w:num w:numId="31" w16cid:durableId="455106697">
    <w:abstractNumId w:val="21"/>
  </w:num>
  <w:num w:numId="32" w16cid:durableId="399448857">
    <w:abstractNumId w:val="20"/>
  </w:num>
  <w:num w:numId="33" w16cid:durableId="2025281075">
    <w:abstractNumId w:val="10"/>
  </w:num>
  <w:num w:numId="34" w16cid:durableId="242225088">
    <w:abstractNumId w:val="39"/>
  </w:num>
  <w:num w:numId="35" w16cid:durableId="503934585">
    <w:abstractNumId w:val="35"/>
  </w:num>
  <w:num w:numId="36" w16cid:durableId="1076049808">
    <w:abstractNumId w:val="25"/>
  </w:num>
  <w:num w:numId="37" w16cid:durableId="215817913">
    <w:abstractNumId w:val="17"/>
  </w:num>
  <w:num w:numId="38" w16cid:durableId="2062244985">
    <w:abstractNumId w:val="26"/>
  </w:num>
  <w:num w:numId="39" w16cid:durableId="866021637">
    <w:abstractNumId w:val="41"/>
  </w:num>
  <w:num w:numId="40" w16cid:durableId="1600990171">
    <w:abstractNumId w:val="15"/>
  </w:num>
  <w:num w:numId="41" w16cid:durableId="2139109454">
    <w:abstractNumId w:val="29"/>
  </w:num>
  <w:num w:numId="42" w16cid:durableId="167908509">
    <w:abstractNumId w:val="43"/>
  </w:num>
  <w:num w:numId="43" w16cid:durableId="1683775731">
    <w:abstractNumId w:val="7"/>
  </w:num>
  <w:num w:numId="44" w16cid:durableId="1998532806">
    <w:abstractNumId w:val="36"/>
  </w:num>
  <w:num w:numId="45" w16cid:durableId="31537216">
    <w:abstractNumId w:val="1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trackRevisions/>
  <w:defaultTabStop w:val="720"/>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3E03"/>
    <w:rsid w:val="00001A2F"/>
    <w:rsid w:val="00007503"/>
    <w:rsid w:val="00010741"/>
    <w:rsid w:val="00010DA1"/>
    <w:rsid w:val="00014290"/>
    <w:rsid w:val="00014531"/>
    <w:rsid w:val="0002063D"/>
    <w:rsid w:val="00022688"/>
    <w:rsid w:val="00024929"/>
    <w:rsid w:val="0002663A"/>
    <w:rsid w:val="000302BF"/>
    <w:rsid w:val="00035D1A"/>
    <w:rsid w:val="00040D20"/>
    <w:rsid w:val="000423A7"/>
    <w:rsid w:val="00042D45"/>
    <w:rsid w:val="00043435"/>
    <w:rsid w:val="00045ADE"/>
    <w:rsid w:val="00046780"/>
    <w:rsid w:val="00050E36"/>
    <w:rsid w:val="00056229"/>
    <w:rsid w:val="00057073"/>
    <w:rsid w:val="00060E02"/>
    <w:rsid w:val="00063205"/>
    <w:rsid w:val="00071703"/>
    <w:rsid w:val="000727E5"/>
    <w:rsid w:val="0008350F"/>
    <w:rsid w:val="000848F2"/>
    <w:rsid w:val="00091161"/>
    <w:rsid w:val="000A04AD"/>
    <w:rsid w:val="000A1ACA"/>
    <w:rsid w:val="000A56AB"/>
    <w:rsid w:val="000A59E8"/>
    <w:rsid w:val="000B154F"/>
    <w:rsid w:val="000B199D"/>
    <w:rsid w:val="000B375C"/>
    <w:rsid w:val="000B4652"/>
    <w:rsid w:val="000B4DE3"/>
    <w:rsid w:val="000B6291"/>
    <w:rsid w:val="000B7995"/>
    <w:rsid w:val="000B7AAD"/>
    <w:rsid w:val="000C3833"/>
    <w:rsid w:val="000C3F50"/>
    <w:rsid w:val="000C54CA"/>
    <w:rsid w:val="000C60E3"/>
    <w:rsid w:val="000C7891"/>
    <w:rsid w:val="000E2654"/>
    <w:rsid w:val="000E39A7"/>
    <w:rsid w:val="000E5BF6"/>
    <w:rsid w:val="000F19A8"/>
    <w:rsid w:val="000F37AB"/>
    <w:rsid w:val="000F38BD"/>
    <w:rsid w:val="000F5E53"/>
    <w:rsid w:val="000F63B5"/>
    <w:rsid w:val="00100FAB"/>
    <w:rsid w:val="0010107C"/>
    <w:rsid w:val="00101749"/>
    <w:rsid w:val="001054AB"/>
    <w:rsid w:val="00106A06"/>
    <w:rsid w:val="00107CD3"/>
    <w:rsid w:val="0011109F"/>
    <w:rsid w:val="001154C8"/>
    <w:rsid w:val="0011572E"/>
    <w:rsid w:val="00117B27"/>
    <w:rsid w:val="0012383B"/>
    <w:rsid w:val="00123FE9"/>
    <w:rsid w:val="0012428A"/>
    <w:rsid w:val="00124C6E"/>
    <w:rsid w:val="0013269D"/>
    <w:rsid w:val="00133A2B"/>
    <w:rsid w:val="001346C8"/>
    <w:rsid w:val="00136AD0"/>
    <w:rsid w:val="001412A5"/>
    <w:rsid w:val="00141488"/>
    <w:rsid w:val="00141ED0"/>
    <w:rsid w:val="0014691D"/>
    <w:rsid w:val="0015003A"/>
    <w:rsid w:val="00151745"/>
    <w:rsid w:val="00154329"/>
    <w:rsid w:val="0015432F"/>
    <w:rsid w:val="00155BD3"/>
    <w:rsid w:val="00155EC7"/>
    <w:rsid w:val="00156C74"/>
    <w:rsid w:val="00172018"/>
    <w:rsid w:val="0017305C"/>
    <w:rsid w:val="001731E5"/>
    <w:rsid w:val="00177B6B"/>
    <w:rsid w:val="001831CA"/>
    <w:rsid w:val="00184D8D"/>
    <w:rsid w:val="0018539C"/>
    <w:rsid w:val="001912E7"/>
    <w:rsid w:val="00195BC7"/>
    <w:rsid w:val="001977CC"/>
    <w:rsid w:val="00197AB1"/>
    <w:rsid w:val="001A0226"/>
    <w:rsid w:val="001A14EB"/>
    <w:rsid w:val="001A1D71"/>
    <w:rsid w:val="001A1FCA"/>
    <w:rsid w:val="001A33A0"/>
    <w:rsid w:val="001A3A27"/>
    <w:rsid w:val="001A3FEB"/>
    <w:rsid w:val="001A4701"/>
    <w:rsid w:val="001A6F20"/>
    <w:rsid w:val="001A7728"/>
    <w:rsid w:val="001B2F4F"/>
    <w:rsid w:val="001B3288"/>
    <w:rsid w:val="001C6035"/>
    <w:rsid w:val="001C6B4E"/>
    <w:rsid w:val="001C7374"/>
    <w:rsid w:val="001D0E39"/>
    <w:rsid w:val="001D58F6"/>
    <w:rsid w:val="001D60C9"/>
    <w:rsid w:val="001E028E"/>
    <w:rsid w:val="001E3981"/>
    <w:rsid w:val="001E3FA2"/>
    <w:rsid w:val="001E69DB"/>
    <w:rsid w:val="001E7F10"/>
    <w:rsid w:val="001F1252"/>
    <w:rsid w:val="001F15D4"/>
    <w:rsid w:val="001F19C8"/>
    <w:rsid w:val="002001CE"/>
    <w:rsid w:val="0020316F"/>
    <w:rsid w:val="00203232"/>
    <w:rsid w:val="00220AC6"/>
    <w:rsid w:val="002216A0"/>
    <w:rsid w:val="0022750B"/>
    <w:rsid w:val="002337C7"/>
    <w:rsid w:val="00241558"/>
    <w:rsid w:val="0024176A"/>
    <w:rsid w:val="00242F58"/>
    <w:rsid w:val="00251588"/>
    <w:rsid w:val="0025276E"/>
    <w:rsid w:val="00253CC8"/>
    <w:rsid w:val="00261AB7"/>
    <w:rsid w:val="00265182"/>
    <w:rsid w:val="002679CA"/>
    <w:rsid w:val="002701DE"/>
    <w:rsid w:val="002709FB"/>
    <w:rsid w:val="00270FAE"/>
    <w:rsid w:val="00271B99"/>
    <w:rsid w:val="0028442C"/>
    <w:rsid w:val="00285C3D"/>
    <w:rsid w:val="00287F2F"/>
    <w:rsid w:val="002923BC"/>
    <w:rsid w:val="00293D91"/>
    <w:rsid w:val="0029638D"/>
    <w:rsid w:val="00296A67"/>
    <w:rsid w:val="002A1874"/>
    <w:rsid w:val="002A30AC"/>
    <w:rsid w:val="002A5863"/>
    <w:rsid w:val="002A5E11"/>
    <w:rsid w:val="002A6EF9"/>
    <w:rsid w:val="002B3119"/>
    <w:rsid w:val="002B6A12"/>
    <w:rsid w:val="002B7056"/>
    <w:rsid w:val="002B77C7"/>
    <w:rsid w:val="002C00F3"/>
    <w:rsid w:val="002C02C1"/>
    <w:rsid w:val="002C3FB5"/>
    <w:rsid w:val="002C56EE"/>
    <w:rsid w:val="002D1833"/>
    <w:rsid w:val="002D34AA"/>
    <w:rsid w:val="002E2A2C"/>
    <w:rsid w:val="002E4243"/>
    <w:rsid w:val="002F12C0"/>
    <w:rsid w:val="002F23A5"/>
    <w:rsid w:val="002F2B86"/>
    <w:rsid w:val="002F2F29"/>
    <w:rsid w:val="002F4075"/>
    <w:rsid w:val="003069F6"/>
    <w:rsid w:val="0031422D"/>
    <w:rsid w:val="00320134"/>
    <w:rsid w:val="003205FB"/>
    <w:rsid w:val="00320AE9"/>
    <w:rsid w:val="003229FE"/>
    <w:rsid w:val="003232CD"/>
    <w:rsid w:val="00325373"/>
    <w:rsid w:val="00326566"/>
    <w:rsid w:val="003337C7"/>
    <w:rsid w:val="00335896"/>
    <w:rsid w:val="00336FC6"/>
    <w:rsid w:val="00337385"/>
    <w:rsid w:val="00343762"/>
    <w:rsid w:val="0034427D"/>
    <w:rsid w:val="00344D73"/>
    <w:rsid w:val="0034535F"/>
    <w:rsid w:val="00347F7B"/>
    <w:rsid w:val="00351F99"/>
    <w:rsid w:val="00352FCA"/>
    <w:rsid w:val="00357D3E"/>
    <w:rsid w:val="00366638"/>
    <w:rsid w:val="00367BAA"/>
    <w:rsid w:val="0037117E"/>
    <w:rsid w:val="003731CC"/>
    <w:rsid w:val="003757BE"/>
    <w:rsid w:val="003764D5"/>
    <w:rsid w:val="00383781"/>
    <w:rsid w:val="00383E73"/>
    <w:rsid w:val="0038415B"/>
    <w:rsid w:val="0038435C"/>
    <w:rsid w:val="00385249"/>
    <w:rsid w:val="0038589C"/>
    <w:rsid w:val="00385A49"/>
    <w:rsid w:val="0039061B"/>
    <w:rsid w:val="00391457"/>
    <w:rsid w:val="00394AA1"/>
    <w:rsid w:val="00394AE1"/>
    <w:rsid w:val="00396CFE"/>
    <w:rsid w:val="003B155F"/>
    <w:rsid w:val="003B2268"/>
    <w:rsid w:val="003B2F94"/>
    <w:rsid w:val="003B5A6C"/>
    <w:rsid w:val="003C06A3"/>
    <w:rsid w:val="003C4840"/>
    <w:rsid w:val="003C57FC"/>
    <w:rsid w:val="003C5A65"/>
    <w:rsid w:val="003C6479"/>
    <w:rsid w:val="003D3482"/>
    <w:rsid w:val="003E1AE5"/>
    <w:rsid w:val="003E21DB"/>
    <w:rsid w:val="003E2796"/>
    <w:rsid w:val="003E314C"/>
    <w:rsid w:val="003E3D83"/>
    <w:rsid w:val="003F4143"/>
    <w:rsid w:val="003F4CCB"/>
    <w:rsid w:val="003F5031"/>
    <w:rsid w:val="003F53D6"/>
    <w:rsid w:val="003F606C"/>
    <w:rsid w:val="003F789A"/>
    <w:rsid w:val="00400ECD"/>
    <w:rsid w:val="0040788D"/>
    <w:rsid w:val="00407D62"/>
    <w:rsid w:val="00412285"/>
    <w:rsid w:val="0041242F"/>
    <w:rsid w:val="00413133"/>
    <w:rsid w:val="004145F9"/>
    <w:rsid w:val="0041791C"/>
    <w:rsid w:val="004207B0"/>
    <w:rsid w:val="004305AE"/>
    <w:rsid w:val="004319B7"/>
    <w:rsid w:val="004328E9"/>
    <w:rsid w:val="00432EE8"/>
    <w:rsid w:val="00441116"/>
    <w:rsid w:val="00443652"/>
    <w:rsid w:val="00443A1E"/>
    <w:rsid w:val="00444ACE"/>
    <w:rsid w:val="00447F5C"/>
    <w:rsid w:val="00450EB8"/>
    <w:rsid w:val="00451E99"/>
    <w:rsid w:val="0045402B"/>
    <w:rsid w:val="00454D09"/>
    <w:rsid w:val="004600FC"/>
    <w:rsid w:val="004606F1"/>
    <w:rsid w:val="00461E91"/>
    <w:rsid w:val="00463121"/>
    <w:rsid w:val="00474909"/>
    <w:rsid w:val="00475653"/>
    <w:rsid w:val="0048045B"/>
    <w:rsid w:val="0048117E"/>
    <w:rsid w:val="0048536C"/>
    <w:rsid w:val="0048619D"/>
    <w:rsid w:val="00487CD9"/>
    <w:rsid w:val="00492AA3"/>
    <w:rsid w:val="00492AEC"/>
    <w:rsid w:val="00493B5D"/>
    <w:rsid w:val="004961F9"/>
    <w:rsid w:val="004A4242"/>
    <w:rsid w:val="004A45FA"/>
    <w:rsid w:val="004B0830"/>
    <w:rsid w:val="004B2606"/>
    <w:rsid w:val="004B2CA5"/>
    <w:rsid w:val="004B33EB"/>
    <w:rsid w:val="004B47AD"/>
    <w:rsid w:val="004B5468"/>
    <w:rsid w:val="004B573F"/>
    <w:rsid w:val="004C1DC6"/>
    <w:rsid w:val="004C5297"/>
    <w:rsid w:val="004C6464"/>
    <w:rsid w:val="004D2673"/>
    <w:rsid w:val="004E1368"/>
    <w:rsid w:val="004E5E44"/>
    <w:rsid w:val="004F3250"/>
    <w:rsid w:val="004F35F8"/>
    <w:rsid w:val="004F3907"/>
    <w:rsid w:val="004F60C7"/>
    <w:rsid w:val="004F61F1"/>
    <w:rsid w:val="004F6637"/>
    <w:rsid w:val="004F7DA7"/>
    <w:rsid w:val="00500804"/>
    <w:rsid w:val="00502EF3"/>
    <w:rsid w:val="00507165"/>
    <w:rsid w:val="00522A9E"/>
    <w:rsid w:val="00522E48"/>
    <w:rsid w:val="00526DA0"/>
    <w:rsid w:val="00530886"/>
    <w:rsid w:val="0053356A"/>
    <w:rsid w:val="0053652E"/>
    <w:rsid w:val="00537A84"/>
    <w:rsid w:val="005432D6"/>
    <w:rsid w:val="00543DE1"/>
    <w:rsid w:val="0054498B"/>
    <w:rsid w:val="00551558"/>
    <w:rsid w:val="00554A8F"/>
    <w:rsid w:val="00554D6C"/>
    <w:rsid w:val="0056026D"/>
    <w:rsid w:val="00562381"/>
    <w:rsid w:val="0056519F"/>
    <w:rsid w:val="00567F9C"/>
    <w:rsid w:val="00570656"/>
    <w:rsid w:val="00571061"/>
    <w:rsid w:val="00572F42"/>
    <w:rsid w:val="005758CB"/>
    <w:rsid w:val="005808F6"/>
    <w:rsid w:val="00584F92"/>
    <w:rsid w:val="00592524"/>
    <w:rsid w:val="0059437D"/>
    <w:rsid w:val="005944E7"/>
    <w:rsid w:val="005B22D2"/>
    <w:rsid w:val="005B2866"/>
    <w:rsid w:val="005B5216"/>
    <w:rsid w:val="005B79A8"/>
    <w:rsid w:val="005C20AB"/>
    <w:rsid w:val="005C43FF"/>
    <w:rsid w:val="005C66E1"/>
    <w:rsid w:val="005C7BBE"/>
    <w:rsid w:val="005D0DA3"/>
    <w:rsid w:val="005D3185"/>
    <w:rsid w:val="005D7ABF"/>
    <w:rsid w:val="005E0461"/>
    <w:rsid w:val="005E05D8"/>
    <w:rsid w:val="005E078D"/>
    <w:rsid w:val="005E431A"/>
    <w:rsid w:val="005E532F"/>
    <w:rsid w:val="005E5FDB"/>
    <w:rsid w:val="005E6B2A"/>
    <w:rsid w:val="005E6E76"/>
    <w:rsid w:val="005F054B"/>
    <w:rsid w:val="005F4EFF"/>
    <w:rsid w:val="005F5618"/>
    <w:rsid w:val="005F5B5C"/>
    <w:rsid w:val="005F7440"/>
    <w:rsid w:val="006010CD"/>
    <w:rsid w:val="00604BA8"/>
    <w:rsid w:val="0060570E"/>
    <w:rsid w:val="00605A3C"/>
    <w:rsid w:val="00610F02"/>
    <w:rsid w:val="00612FD3"/>
    <w:rsid w:val="00616940"/>
    <w:rsid w:val="00617B0C"/>
    <w:rsid w:val="00620813"/>
    <w:rsid w:val="00626B97"/>
    <w:rsid w:val="0063025A"/>
    <w:rsid w:val="006307C8"/>
    <w:rsid w:val="00632CA6"/>
    <w:rsid w:val="006401A8"/>
    <w:rsid w:val="00640A81"/>
    <w:rsid w:val="00640C48"/>
    <w:rsid w:val="00645EB6"/>
    <w:rsid w:val="00654219"/>
    <w:rsid w:val="00654F81"/>
    <w:rsid w:val="00656613"/>
    <w:rsid w:val="00665306"/>
    <w:rsid w:val="00667792"/>
    <w:rsid w:val="00674015"/>
    <w:rsid w:val="00675979"/>
    <w:rsid w:val="0067694C"/>
    <w:rsid w:val="00680692"/>
    <w:rsid w:val="006826D4"/>
    <w:rsid w:val="006827B4"/>
    <w:rsid w:val="00683053"/>
    <w:rsid w:val="0068333E"/>
    <w:rsid w:val="006903F3"/>
    <w:rsid w:val="006909CE"/>
    <w:rsid w:val="00690C98"/>
    <w:rsid w:val="00690E17"/>
    <w:rsid w:val="00691C76"/>
    <w:rsid w:val="00692B72"/>
    <w:rsid w:val="00695895"/>
    <w:rsid w:val="006A74B3"/>
    <w:rsid w:val="006B3C29"/>
    <w:rsid w:val="006B7857"/>
    <w:rsid w:val="006D0C19"/>
    <w:rsid w:val="006D15E5"/>
    <w:rsid w:val="006D538F"/>
    <w:rsid w:val="006D698B"/>
    <w:rsid w:val="006E0714"/>
    <w:rsid w:val="006E0D5D"/>
    <w:rsid w:val="006E59B0"/>
    <w:rsid w:val="006F0AF8"/>
    <w:rsid w:val="00701EB2"/>
    <w:rsid w:val="0070316C"/>
    <w:rsid w:val="007051A6"/>
    <w:rsid w:val="0071277C"/>
    <w:rsid w:val="0071335B"/>
    <w:rsid w:val="00720A45"/>
    <w:rsid w:val="007226D8"/>
    <w:rsid w:val="00726046"/>
    <w:rsid w:val="007349FE"/>
    <w:rsid w:val="00735F25"/>
    <w:rsid w:val="00745060"/>
    <w:rsid w:val="0075035A"/>
    <w:rsid w:val="007506EF"/>
    <w:rsid w:val="00750A90"/>
    <w:rsid w:val="00752058"/>
    <w:rsid w:val="00762630"/>
    <w:rsid w:val="007652BC"/>
    <w:rsid w:val="00765364"/>
    <w:rsid w:val="00765BD1"/>
    <w:rsid w:val="007664CA"/>
    <w:rsid w:val="00771242"/>
    <w:rsid w:val="007721F8"/>
    <w:rsid w:val="0077332F"/>
    <w:rsid w:val="0077467B"/>
    <w:rsid w:val="007767AE"/>
    <w:rsid w:val="00784ED7"/>
    <w:rsid w:val="007939B6"/>
    <w:rsid w:val="007959E7"/>
    <w:rsid w:val="007A570E"/>
    <w:rsid w:val="007A687E"/>
    <w:rsid w:val="007B3D18"/>
    <w:rsid w:val="007B5497"/>
    <w:rsid w:val="007B5806"/>
    <w:rsid w:val="007C102D"/>
    <w:rsid w:val="007C2C00"/>
    <w:rsid w:val="007C3555"/>
    <w:rsid w:val="007D0C20"/>
    <w:rsid w:val="007D2962"/>
    <w:rsid w:val="007E0228"/>
    <w:rsid w:val="007E26D2"/>
    <w:rsid w:val="007E4F04"/>
    <w:rsid w:val="007E75CF"/>
    <w:rsid w:val="007F4809"/>
    <w:rsid w:val="007F5935"/>
    <w:rsid w:val="007F7EF7"/>
    <w:rsid w:val="00800D0C"/>
    <w:rsid w:val="00807746"/>
    <w:rsid w:val="00810D96"/>
    <w:rsid w:val="00812713"/>
    <w:rsid w:val="00814E1F"/>
    <w:rsid w:val="00816CDF"/>
    <w:rsid w:val="0081716B"/>
    <w:rsid w:val="00823AE6"/>
    <w:rsid w:val="008251E7"/>
    <w:rsid w:val="00825673"/>
    <w:rsid w:val="00826DED"/>
    <w:rsid w:val="008300F4"/>
    <w:rsid w:val="00833556"/>
    <w:rsid w:val="008349DF"/>
    <w:rsid w:val="008368DE"/>
    <w:rsid w:val="00841D7B"/>
    <w:rsid w:val="00842DD7"/>
    <w:rsid w:val="00843BA9"/>
    <w:rsid w:val="008443BD"/>
    <w:rsid w:val="00845A30"/>
    <w:rsid w:val="00846AC4"/>
    <w:rsid w:val="00850B2A"/>
    <w:rsid w:val="00851748"/>
    <w:rsid w:val="008517A9"/>
    <w:rsid w:val="00853E86"/>
    <w:rsid w:val="00855DBD"/>
    <w:rsid w:val="00857D46"/>
    <w:rsid w:val="00857EAB"/>
    <w:rsid w:val="00860250"/>
    <w:rsid w:val="0086251D"/>
    <w:rsid w:val="00863120"/>
    <w:rsid w:val="00863353"/>
    <w:rsid w:val="00865ADF"/>
    <w:rsid w:val="00866B27"/>
    <w:rsid w:val="00870024"/>
    <w:rsid w:val="0087004E"/>
    <w:rsid w:val="00894914"/>
    <w:rsid w:val="008951E1"/>
    <w:rsid w:val="008A0715"/>
    <w:rsid w:val="008A2B26"/>
    <w:rsid w:val="008A3ABF"/>
    <w:rsid w:val="008A40CB"/>
    <w:rsid w:val="008A597A"/>
    <w:rsid w:val="008A5D34"/>
    <w:rsid w:val="008A63C0"/>
    <w:rsid w:val="008A6630"/>
    <w:rsid w:val="008B1CB0"/>
    <w:rsid w:val="008B4F18"/>
    <w:rsid w:val="008B50E6"/>
    <w:rsid w:val="008C0BE9"/>
    <w:rsid w:val="008C515F"/>
    <w:rsid w:val="008D0954"/>
    <w:rsid w:val="008D439D"/>
    <w:rsid w:val="008D52A0"/>
    <w:rsid w:val="008D5879"/>
    <w:rsid w:val="008D6C74"/>
    <w:rsid w:val="008E017B"/>
    <w:rsid w:val="008E160B"/>
    <w:rsid w:val="008E25B9"/>
    <w:rsid w:val="008E4A31"/>
    <w:rsid w:val="008E5A9B"/>
    <w:rsid w:val="008E67E6"/>
    <w:rsid w:val="008E7E84"/>
    <w:rsid w:val="008F0D36"/>
    <w:rsid w:val="008F37DF"/>
    <w:rsid w:val="00900707"/>
    <w:rsid w:val="009043A9"/>
    <w:rsid w:val="00906393"/>
    <w:rsid w:val="00907496"/>
    <w:rsid w:val="00910D2E"/>
    <w:rsid w:val="009111BF"/>
    <w:rsid w:val="00912618"/>
    <w:rsid w:val="0091450B"/>
    <w:rsid w:val="00915116"/>
    <w:rsid w:val="00916CA8"/>
    <w:rsid w:val="00917332"/>
    <w:rsid w:val="00926784"/>
    <w:rsid w:val="009319DF"/>
    <w:rsid w:val="0093327A"/>
    <w:rsid w:val="00942545"/>
    <w:rsid w:val="0094390C"/>
    <w:rsid w:val="009442C1"/>
    <w:rsid w:val="009460C0"/>
    <w:rsid w:val="0094633A"/>
    <w:rsid w:val="00947168"/>
    <w:rsid w:val="00952F0C"/>
    <w:rsid w:val="0095301A"/>
    <w:rsid w:val="00955A7B"/>
    <w:rsid w:val="0095720E"/>
    <w:rsid w:val="00963250"/>
    <w:rsid w:val="00964D30"/>
    <w:rsid w:val="00970915"/>
    <w:rsid w:val="00972C39"/>
    <w:rsid w:val="00972C95"/>
    <w:rsid w:val="009733D2"/>
    <w:rsid w:val="00974E41"/>
    <w:rsid w:val="009759A3"/>
    <w:rsid w:val="009770F3"/>
    <w:rsid w:val="00990981"/>
    <w:rsid w:val="00992915"/>
    <w:rsid w:val="00995D70"/>
    <w:rsid w:val="00995F60"/>
    <w:rsid w:val="00997D74"/>
    <w:rsid w:val="009A32F7"/>
    <w:rsid w:val="009A5DFE"/>
    <w:rsid w:val="009A600D"/>
    <w:rsid w:val="009A6999"/>
    <w:rsid w:val="009B01AB"/>
    <w:rsid w:val="009B0CDF"/>
    <w:rsid w:val="009B5EFC"/>
    <w:rsid w:val="009B611F"/>
    <w:rsid w:val="009C5566"/>
    <w:rsid w:val="009C68D0"/>
    <w:rsid w:val="009C7423"/>
    <w:rsid w:val="009D0144"/>
    <w:rsid w:val="009E03C5"/>
    <w:rsid w:val="009E0D03"/>
    <w:rsid w:val="009E10E5"/>
    <w:rsid w:val="009E6AA2"/>
    <w:rsid w:val="009F36D4"/>
    <w:rsid w:val="009F41B0"/>
    <w:rsid w:val="009F532A"/>
    <w:rsid w:val="009F5768"/>
    <w:rsid w:val="00A0026E"/>
    <w:rsid w:val="00A0641B"/>
    <w:rsid w:val="00A06B02"/>
    <w:rsid w:val="00A07383"/>
    <w:rsid w:val="00A10401"/>
    <w:rsid w:val="00A132CE"/>
    <w:rsid w:val="00A13F69"/>
    <w:rsid w:val="00A14D54"/>
    <w:rsid w:val="00A15F58"/>
    <w:rsid w:val="00A16DEB"/>
    <w:rsid w:val="00A23C29"/>
    <w:rsid w:val="00A31779"/>
    <w:rsid w:val="00A34459"/>
    <w:rsid w:val="00A349B9"/>
    <w:rsid w:val="00A35416"/>
    <w:rsid w:val="00A355DA"/>
    <w:rsid w:val="00A35852"/>
    <w:rsid w:val="00A36E2D"/>
    <w:rsid w:val="00A37202"/>
    <w:rsid w:val="00A4190A"/>
    <w:rsid w:val="00A41EC1"/>
    <w:rsid w:val="00A50792"/>
    <w:rsid w:val="00A50995"/>
    <w:rsid w:val="00A51953"/>
    <w:rsid w:val="00A51B06"/>
    <w:rsid w:val="00A53132"/>
    <w:rsid w:val="00A53AD0"/>
    <w:rsid w:val="00A5430C"/>
    <w:rsid w:val="00A60E4F"/>
    <w:rsid w:val="00A612E6"/>
    <w:rsid w:val="00A64BFA"/>
    <w:rsid w:val="00A66F09"/>
    <w:rsid w:val="00A706B2"/>
    <w:rsid w:val="00A719BC"/>
    <w:rsid w:val="00A71A1B"/>
    <w:rsid w:val="00A73AB3"/>
    <w:rsid w:val="00A74046"/>
    <w:rsid w:val="00A7502A"/>
    <w:rsid w:val="00A81C62"/>
    <w:rsid w:val="00A83784"/>
    <w:rsid w:val="00A84A47"/>
    <w:rsid w:val="00A87A03"/>
    <w:rsid w:val="00A90675"/>
    <w:rsid w:val="00A90E5A"/>
    <w:rsid w:val="00AA0028"/>
    <w:rsid w:val="00AA15D6"/>
    <w:rsid w:val="00AA167F"/>
    <w:rsid w:val="00AA3066"/>
    <w:rsid w:val="00AB04F8"/>
    <w:rsid w:val="00AB56BF"/>
    <w:rsid w:val="00AB7B9E"/>
    <w:rsid w:val="00AC4059"/>
    <w:rsid w:val="00AC4850"/>
    <w:rsid w:val="00AC54AB"/>
    <w:rsid w:val="00AD1EB6"/>
    <w:rsid w:val="00AD3DA0"/>
    <w:rsid w:val="00AD5679"/>
    <w:rsid w:val="00AE0B07"/>
    <w:rsid w:val="00AE3B58"/>
    <w:rsid w:val="00AE7A56"/>
    <w:rsid w:val="00AE7F4E"/>
    <w:rsid w:val="00AF36A4"/>
    <w:rsid w:val="00B11465"/>
    <w:rsid w:val="00B1301F"/>
    <w:rsid w:val="00B15470"/>
    <w:rsid w:val="00B15638"/>
    <w:rsid w:val="00B17D7E"/>
    <w:rsid w:val="00B216B7"/>
    <w:rsid w:val="00B22019"/>
    <w:rsid w:val="00B30BAC"/>
    <w:rsid w:val="00B311F4"/>
    <w:rsid w:val="00B32E71"/>
    <w:rsid w:val="00B358BC"/>
    <w:rsid w:val="00B40163"/>
    <w:rsid w:val="00B415F5"/>
    <w:rsid w:val="00B424F7"/>
    <w:rsid w:val="00B4331C"/>
    <w:rsid w:val="00B437D4"/>
    <w:rsid w:val="00B4561B"/>
    <w:rsid w:val="00B47882"/>
    <w:rsid w:val="00B52054"/>
    <w:rsid w:val="00B53076"/>
    <w:rsid w:val="00B535F6"/>
    <w:rsid w:val="00B5521C"/>
    <w:rsid w:val="00B578A2"/>
    <w:rsid w:val="00B612BC"/>
    <w:rsid w:val="00B61A49"/>
    <w:rsid w:val="00B632ED"/>
    <w:rsid w:val="00B644E6"/>
    <w:rsid w:val="00B65001"/>
    <w:rsid w:val="00B65D7E"/>
    <w:rsid w:val="00B714B6"/>
    <w:rsid w:val="00B714D9"/>
    <w:rsid w:val="00B75714"/>
    <w:rsid w:val="00B76B8F"/>
    <w:rsid w:val="00B76F88"/>
    <w:rsid w:val="00B8050D"/>
    <w:rsid w:val="00B849BB"/>
    <w:rsid w:val="00B856D2"/>
    <w:rsid w:val="00B9044F"/>
    <w:rsid w:val="00B92A4F"/>
    <w:rsid w:val="00B930D5"/>
    <w:rsid w:val="00B965A8"/>
    <w:rsid w:val="00B97128"/>
    <w:rsid w:val="00BA04C4"/>
    <w:rsid w:val="00BA50EC"/>
    <w:rsid w:val="00BA7004"/>
    <w:rsid w:val="00BB04D0"/>
    <w:rsid w:val="00BB05C2"/>
    <w:rsid w:val="00BC1FA4"/>
    <w:rsid w:val="00BC5EF8"/>
    <w:rsid w:val="00BE5E7A"/>
    <w:rsid w:val="00BF0E16"/>
    <w:rsid w:val="00BF34F1"/>
    <w:rsid w:val="00BF4529"/>
    <w:rsid w:val="00BF4D16"/>
    <w:rsid w:val="00BF7499"/>
    <w:rsid w:val="00BF7977"/>
    <w:rsid w:val="00C007F4"/>
    <w:rsid w:val="00C013D8"/>
    <w:rsid w:val="00C10715"/>
    <w:rsid w:val="00C10720"/>
    <w:rsid w:val="00C155C5"/>
    <w:rsid w:val="00C16B24"/>
    <w:rsid w:val="00C22AB3"/>
    <w:rsid w:val="00C22FC8"/>
    <w:rsid w:val="00C232A3"/>
    <w:rsid w:val="00C236DB"/>
    <w:rsid w:val="00C237AB"/>
    <w:rsid w:val="00C23DDC"/>
    <w:rsid w:val="00C27B32"/>
    <w:rsid w:val="00C30F9E"/>
    <w:rsid w:val="00C3698E"/>
    <w:rsid w:val="00C36BB1"/>
    <w:rsid w:val="00C3792E"/>
    <w:rsid w:val="00C401CD"/>
    <w:rsid w:val="00C40CB4"/>
    <w:rsid w:val="00C4752B"/>
    <w:rsid w:val="00C504A2"/>
    <w:rsid w:val="00C52631"/>
    <w:rsid w:val="00C5455B"/>
    <w:rsid w:val="00C54CD8"/>
    <w:rsid w:val="00C553B3"/>
    <w:rsid w:val="00C60642"/>
    <w:rsid w:val="00C627DA"/>
    <w:rsid w:val="00C63D93"/>
    <w:rsid w:val="00C65A99"/>
    <w:rsid w:val="00C66845"/>
    <w:rsid w:val="00C715CC"/>
    <w:rsid w:val="00C74518"/>
    <w:rsid w:val="00C866A7"/>
    <w:rsid w:val="00C9050B"/>
    <w:rsid w:val="00CA2427"/>
    <w:rsid w:val="00CA4CED"/>
    <w:rsid w:val="00CA5296"/>
    <w:rsid w:val="00CB0867"/>
    <w:rsid w:val="00CB1369"/>
    <w:rsid w:val="00CB6642"/>
    <w:rsid w:val="00CC48B8"/>
    <w:rsid w:val="00CD5886"/>
    <w:rsid w:val="00CE03E3"/>
    <w:rsid w:val="00CE2445"/>
    <w:rsid w:val="00CE4ED5"/>
    <w:rsid w:val="00CE5626"/>
    <w:rsid w:val="00CE770C"/>
    <w:rsid w:val="00CF0B5F"/>
    <w:rsid w:val="00CF5B43"/>
    <w:rsid w:val="00D002C9"/>
    <w:rsid w:val="00D0580A"/>
    <w:rsid w:val="00D10C0C"/>
    <w:rsid w:val="00D13111"/>
    <w:rsid w:val="00D15139"/>
    <w:rsid w:val="00D15B3A"/>
    <w:rsid w:val="00D17948"/>
    <w:rsid w:val="00D17FBD"/>
    <w:rsid w:val="00D21687"/>
    <w:rsid w:val="00D21E7D"/>
    <w:rsid w:val="00D248F0"/>
    <w:rsid w:val="00D2490F"/>
    <w:rsid w:val="00D250F2"/>
    <w:rsid w:val="00D37251"/>
    <w:rsid w:val="00D42055"/>
    <w:rsid w:val="00D421D0"/>
    <w:rsid w:val="00D439FD"/>
    <w:rsid w:val="00D4526A"/>
    <w:rsid w:val="00D45482"/>
    <w:rsid w:val="00D45BC8"/>
    <w:rsid w:val="00D5182C"/>
    <w:rsid w:val="00D53429"/>
    <w:rsid w:val="00D5518F"/>
    <w:rsid w:val="00D5540E"/>
    <w:rsid w:val="00D60F78"/>
    <w:rsid w:val="00D632D2"/>
    <w:rsid w:val="00D75E1C"/>
    <w:rsid w:val="00D764D7"/>
    <w:rsid w:val="00D830EC"/>
    <w:rsid w:val="00D9280D"/>
    <w:rsid w:val="00D9418C"/>
    <w:rsid w:val="00D95A36"/>
    <w:rsid w:val="00D95F04"/>
    <w:rsid w:val="00D96F27"/>
    <w:rsid w:val="00DA1C2E"/>
    <w:rsid w:val="00DA5DBA"/>
    <w:rsid w:val="00DB110D"/>
    <w:rsid w:val="00DB7C76"/>
    <w:rsid w:val="00DC12FA"/>
    <w:rsid w:val="00DC21C0"/>
    <w:rsid w:val="00DC3E6F"/>
    <w:rsid w:val="00DD13B7"/>
    <w:rsid w:val="00DD2383"/>
    <w:rsid w:val="00DD2E3E"/>
    <w:rsid w:val="00DD4548"/>
    <w:rsid w:val="00DD5119"/>
    <w:rsid w:val="00DD5C1F"/>
    <w:rsid w:val="00DE1687"/>
    <w:rsid w:val="00DF16DB"/>
    <w:rsid w:val="00DF1A2A"/>
    <w:rsid w:val="00DF3DE3"/>
    <w:rsid w:val="00DF73F4"/>
    <w:rsid w:val="00E016C4"/>
    <w:rsid w:val="00E043DC"/>
    <w:rsid w:val="00E05E53"/>
    <w:rsid w:val="00E13DDF"/>
    <w:rsid w:val="00E1481D"/>
    <w:rsid w:val="00E1520B"/>
    <w:rsid w:val="00E16A33"/>
    <w:rsid w:val="00E16FD8"/>
    <w:rsid w:val="00E21FB6"/>
    <w:rsid w:val="00E316EE"/>
    <w:rsid w:val="00E32990"/>
    <w:rsid w:val="00E3584E"/>
    <w:rsid w:val="00E5301A"/>
    <w:rsid w:val="00E606E0"/>
    <w:rsid w:val="00E6091F"/>
    <w:rsid w:val="00E6213B"/>
    <w:rsid w:val="00E7499E"/>
    <w:rsid w:val="00E7620E"/>
    <w:rsid w:val="00E76386"/>
    <w:rsid w:val="00E770B6"/>
    <w:rsid w:val="00E81B3B"/>
    <w:rsid w:val="00E81CA6"/>
    <w:rsid w:val="00E82DB7"/>
    <w:rsid w:val="00E90DBA"/>
    <w:rsid w:val="00E916F1"/>
    <w:rsid w:val="00E934D4"/>
    <w:rsid w:val="00E93621"/>
    <w:rsid w:val="00E9478E"/>
    <w:rsid w:val="00E9627D"/>
    <w:rsid w:val="00E96530"/>
    <w:rsid w:val="00E97563"/>
    <w:rsid w:val="00E97A3A"/>
    <w:rsid w:val="00EA054D"/>
    <w:rsid w:val="00EA1E0C"/>
    <w:rsid w:val="00EA3023"/>
    <w:rsid w:val="00EA3A04"/>
    <w:rsid w:val="00EA47D9"/>
    <w:rsid w:val="00EC43D0"/>
    <w:rsid w:val="00EC69C1"/>
    <w:rsid w:val="00EC7DB9"/>
    <w:rsid w:val="00ED44E0"/>
    <w:rsid w:val="00ED52EC"/>
    <w:rsid w:val="00ED57ED"/>
    <w:rsid w:val="00ED6942"/>
    <w:rsid w:val="00EE1BA5"/>
    <w:rsid w:val="00EE52C1"/>
    <w:rsid w:val="00EE66E3"/>
    <w:rsid w:val="00EF2C3F"/>
    <w:rsid w:val="00EF3E03"/>
    <w:rsid w:val="00EF7D30"/>
    <w:rsid w:val="00F00975"/>
    <w:rsid w:val="00F0372F"/>
    <w:rsid w:val="00F047D2"/>
    <w:rsid w:val="00F1028E"/>
    <w:rsid w:val="00F10D34"/>
    <w:rsid w:val="00F12A58"/>
    <w:rsid w:val="00F23DD3"/>
    <w:rsid w:val="00F258BF"/>
    <w:rsid w:val="00F25DBC"/>
    <w:rsid w:val="00F330C2"/>
    <w:rsid w:val="00F340A3"/>
    <w:rsid w:val="00F341D5"/>
    <w:rsid w:val="00F363E7"/>
    <w:rsid w:val="00F441F5"/>
    <w:rsid w:val="00F474FF"/>
    <w:rsid w:val="00F556E0"/>
    <w:rsid w:val="00F560F5"/>
    <w:rsid w:val="00F64C04"/>
    <w:rsid w:val="00F675CE"/>
    <w:rsid w:val="00F724E5"/>
    <w:rsid w:val="00F72A70"/>
    <w:rsid w:val="00F72C3F"/>
    <w:rsid w:val="00F75386"/>
    <w:rsid w:val="00F766E3"/>
    <w:rsid w:val="00F76F40"/>
    <w:rsid w:val="00F7701F"/>
    <w:rsid w:val="00F77DED"/>
    <w:rsid w:val="00F77EE7"/>
    <w:rsid w:val="00F851CA"/>
    <w:rsid w:val="00F90AD5"/>
    <w:rsid w:val="00F946A0"/>
    <w:rsid w:val="00F96102"/>
    <w:rsid w:val="00FA1F2E"/>
    <w:rsid w:val="00FA2332"/>
    <w:rsid w:val="00FA3B6F"/>
    <w:rsid w:val="00FA6C09"/>
    <w:rsid w:val="00FB186E"/>
    <w:rsid w:val="00FB4E7E"/>
    <w:rsid w:val="00FC2256"/>
    <w:rsid w:val="00FD26DE"/>
    <w:rsid w:val="00FD2F99"/>
    <w:rsid w:val="00FD6125"/>
    <w:rsid w:val="00FD62F8"/>
    <w:rsid w:val="00FE092A"/>
    <w:rsid w:val="00FE2C49"/>
    <w:rsid w:val="00FF2EE1"/>
    <w:rsid w:val="00FF4575"/>
    <w:rsid w:val="00FF54D5"/>
    <w:rsid w:val="00FF61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D8D6BE0"/>
  <w15:docId w15:val="{437274A7-9729-4DEA-BAF5-9F2FD1FCF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Arial" w:eastAsia="Arial" w:hAnsi="Arial" w:cs="Arial"/>
    </w:rPr>
  </w:style>
  <w:style w:type="paragraph" w:styleId="Heading1">
    <w:name w:val="heading 1"/>
    <w:basedOn w:val="Normal"/>
    <w:uiPriority w:val="1"/>
    <w:qFormat/>
    <w:pPr>
      <w:ind w:left="443" w:hanging="336"/>
      <w:jc w:val="both"/>
      <w:outlineLvl w:val="0"/>
    </w:pPr>
    <w:rPr>
      <w:b/>
      <w:bCs/>
      <w:sz w:val="24"/>
      <w:szCs w:val="24"/>
    </w:rPr>
  </w:style>
  <w:style w:type="paragraph" w:styleId="Heading2">
    <w:name w:val="heading 2"/>
    <w:basedOn w:val="Normal"/>
    <w:next w:val="Normal"/>
    <w:link w:val="Heading2Char"/>
    <w:uiPriority w:val="9"/>
    <w:semiHidden/>
    <w:unhideWhenUsed/>
    <w:qFormat/>
    <w:rsid w:val="000717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7170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4"/>
      <w:szCs w:val="24"/>
    </w:rPr>
  </w:style>
  <w:style w:type="paragraph" w:styleId="ListParagraph">
    <w:name w:val="List Paragraph"/>
    <w:basedOn w:val="Normal"/>
    <w:uiPriority w:val="34"/>
    <w:qFormat/>
    <w:pPr>
      <w:ind w:left="827" w:hanging="360"/>
    </w:pPr>
  </w:style>
  <w:style w:type="paragraph" w:customStyle="1" w:styleId="TableParagraph">
    <w:name w:val="Table Paragraph"/>
    <w:basedOn w:val="Normal"/>
    <w:uiPriority w:val="1"/>
    <w:qFormat/>
    <w:pPr>
      <w:ind w:left="158"/>
    </w:pPr>
  </w:style>
  <w:style w:type="paragraph" w:styleId="BalloonText">
    <w:name w:val="Balloon Text"/>
    <w:basedOn w:val="Normal"/>
    <w:link w:val="BalloonTextChar"/>
    <w:uiPriority w:val="99"/>
    <w:semiHidden/>
    <w:unhideWhenUsed/>
    <w:rsid w:val="000F63B5"/>
    <w:rPr>
      <w:rFonts w:ascii="Tahoma" w:hAnsi="Tahoma" w:cs="Tahoma"/>
      <w:sz w:val="16"/>
      <w:szCs w:val="16"/>
    </w:rPr>
  </w:style>
  <w:style w:type="character" w:customStyle="1" w:styleId="BalloonTextChar">
    <w:name w:val="Balloon Text Char"/>
    <w:basedOn w:val="DefaultParagraphFont"/>
    <w:link w:val="BalloonText"/>
    <w:uiPriority w:val="99"/>
    <w:semiHidden/>
    <w:rsid w:val="000F63B5"/>
    <w:rPr>
      <w:rFonts w:ascii="Tahoma" w:eastAsia="Arial" w:hAnsi="Tahoma" w:cs="Tahoma"/>
      <w:sz w:val="16"/>
      <w:szCs w:val="16"/>
    </w:rPr>
  </w:style>
  <w:style w:type="character" w:styleId="CommentReference">
    <w:name w:val="annotation reference"/>
    <w:basedOn w:val="DefaultParagraphFont"/>
    <w:uiPriority w:val="99"/>
    <w:semiHidden/>
    <w:unhideWhenUsed/>
    <w:rsid w:val="007F5935"/>
    <w:rPr>
      <w:sz w:val="16"/>
      <w:szCs w:val="16"/>
    </w:rPr>
  </w:style>
  <w:style w:type="paragraph" w:styleId="CommentText">
    <w:name w:val="annotation text"/>
    <w:basedOn w:val="Normal"/>
    <w:link w:val="CommentTextChar"/>
    <w:uiPriority w:val="99"/>
    <w:unhideWhenUsed/>
    <w:rsid w:val="007F5935"/>
    <w:rPr>
      <w:sz w:val="20"/>
      <w:szCs w:val="20"/>
    </w:rPr>
  </w:style>
  <w:style w:type="character" w:customStyle="1" w:styleId="CommentTextChar">
    <w:name w:val="Comment Text Char"/>
    <w:basedOn w:val="DefaultParagraphFont"/>
    <w:link w:val="CommentText"/>
    <w:uiPriority w:val="99"/>
    <w:rsid w:val="007F5935"/>
    <w:rPr>
      <w:rFonts w:ascii="Arial" w:eastAsia="Arial" w:hAnsi="Arial" w:cs="Arial"/>
      <w:sz w:val="20"/>
      <w:szCs w:val="20"/>
    </w:rPr>
  </w:style>
  <w:style w:type="paragraph" w:styleId="CommentSubject">
    <w:name w:val="annotation subject"/>
    <w:basedOn w:val="CommentText"/>
    <w:next w:val="CommentText"/>
    <w:link w:val="CommentSubjectChar"/>
    <w:uiPriority w:val="99"/>
    <w:semiHidden/>
    <w:unhideWhenUsed/>
    <w:rsid w:val="007F5935"/>
    <w:rPr>
      <w:b/>
      <w:bCs/>
    </w:rPr>
  </w:style>
  <w:style w:type="character" w:customStyle="1" w:styleId="CommentSubjectChar">
    <w:name w:val="Comment Subject Char"/>
    <w:basedOn w:val="CommentTextChar"/>
    <w:link w:val="CommentSubject"/>
    <w:uiPriority w:val="99"/>
    <w:semiHidden/>
    <w:rsid w:val="007F5935"/>
    <w:rPr>
      <w:rFonts w:ascii="Arial" w:eastAsia="Arial" w:hAnsi="Arial" w:cs="Arial"/>
      <w:b/>
      <w:bCs/>
      <w:sz w:val="20"/>
      <w:szCs w:val="20"/>
    </w:rPr>
  </w:style>
  <w:style w:type="paragraph" w:styleId="Header">
    <w:name w:val="header"/>
    <w:basedOn w:val="Normal"/>
    <w:link w:val="HeaderChar"/>
    <w:uiPriority w:val="99"/>
    <w:unhideWhenUsed/>
    <w:rsid w:val="000302BF"/>
    <w:pPr>
      <w:tabs>
        <w:tab w:val="center" w:pos="4513"/>
        <w:tab w:val="right" w:pos="9026"/>
      </w:tabs>
    </w:pPr>
  </w:style>
  <w:style w:type="character" w:customStyle="1" w:styleId="HeaderChar">
    <w:name w:val="Header Char"/>
    <w:basedOn w:val="DefaultParagraphFont"/>
    <w:link w:val="Header"/>
    <w:uiPriority w:val="99"/>
    <w:rsid w:val="000302BF"/>
    <w:rPr>
      <w:rFonts w:ascii="Arial" w:eastAsia="Arial" w:hAnsi="Arial" w:cs="Arial"/>
    </w:rPr>
  </w:style>
  <w:style w:type="paragraph" w:styleId="Footer">
    <w:name w:val="footer"/>
    <w:basedOn w:val="Normal"/>
    <w:link w:val="FooterChar"/>
    <w:uiPriority w:val="99"/>
    <w:unhideWhenUsed/>
    <w:rsid w:val="000302BF"/>
    <w:pPr>
      <w:tabs>
        <w:tab w:val="center" w:pos="4513"/>
        <w:tab w:val="right" w:pos="9026"/>
      </w:tabs>
    </w:pPr>
  </w:style>
  <w:style w:type="character" w:customStyle="1" w:styleId="FooterChar">
    <w:name w:val="Footer Char"/>
    <w:basedOn w:val="DefaultParagraphFont"/>
    <w:link w:val="Footer"/>
    <w:uiPriority w:val="99"/>
    <w:rsid w:val="000302BF"/>
    <w:rPr>
      <w:rFonts w:ascii="Arial" w:eastAsia="Arial" w:hAnsi="Arial" w:cs="Arial"/>
    </w:rPr>
  </w:style>
  <w:style w:type="character" w:styleId="Hyperlink">
    <w:name w:val="Hyperlink"/>
    <w:basedOn w:val="DefaultParagraphFont"/>
    <w:uiPriority w:val="99"/>
    <w:unhideWhenUsed/>
    <w:rsid w:val="00AD1EB6"/>
    <w:rPr>
      <w:color w:val="0000FF" w:themeColor="hyperlink"/>
      <w:u w:val="single"/>
    </w:rPr>
  </w:style>
  <w:style w:type="paragraph" w:styleId="NormalWeb">
    <w:name w:val="Normal (Web)"/>
    <w:basedOn w:val="Normal"/>
    <w:uiPriority w:val="99"/>
    <w:semiHidden/>
    <w:unhideWhenUsed/>
    <w:rsid w:val="00814E1F"/>
    <w:pPr>
      <w:widowControl/>
      <w:autoSpaceDE/>
      <w:autoSpaceDN/>
      <w:spacing w:before="100" w:beforeAutospacing="1" w:after="100" w:afterAutospacing="1"/>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1"/>
    <w:rsid w:val="001E3981"/>
    <w:rPr>
      <w:rFonts w:ascii="Arial" w:eastAsia="Arial" w:hAnsi="Arial" w:cs="Arial"/>
      <w:sz w:val="24"/>
      <w:szCs w:val="24"/>
    </w:rPr>
  </w:style>
  <w:style w:type="character" w:customStyle="1" w:styleId="Heading2Char">
    <w:name w:val="Heading 2 Char"/>
    <w:basedOn w:val="DefaultParagraphFont"/>
    <w:link w:val="Heading2"/>
    <w:uiPriority w:val="9"/>
    <w:semiHidden/>
    <w:rsid w:val="0007170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71703"/>
    <w:rPr>
      <w:rFonts w:asciiTheme="majorHAnsi" w:eastAsiaTheme="majorEastAsia" w:hAnsiTheme="majorHAnsi" w:cstheme="majorBidi"/>
      <w:b/>
      <w:bCs/>
      <w:color w:val="4F81BD" w:themeColor="accent1"/>
    </w:rPr>
  </w:style>
  <w:style w:type="character" w:customStyle="1" w:styleId="UnresolvedMention1">
    <w:name w:val="Unresolved Mention1"/>
    <w:basedOn w:val="DefaultParagraphFont"/>
    <w:uiPriority w:val="99"/>
    <w:semiHidden/>
    <w:unhideWhenUsed/>
    <w:rsid w:val="00A84A47"/>
    <w:rPr>
      <w:color w:val="605E5C"/>
      <w:shd w:val="clear" w:color="auto" w:fill="E1DFDD"/>
    </w:rPr>
  </w:style>
  <w:style w:type="paragraph" w:customStyle="1" w:styleId="RSCBody">
    <w:name w:val="RSC_Body"/>
    <w:basedOn w:val="Normal"/>
    <w:autoRedefine/>
    <w:qFormat/>
    <w:rsid w:val="000B199D"/>
    <w:pPr>
      <w:widowControl/>
      <w:autoSpaceDE/>
      <w:autoSpaceDN/>
    </w:pPr>
    <w:rPr>
      <w:rFonts w:asciiTheme="minorHAnsi" w:eastAsia="Cambria" w:hAnsiTheme="minorHAnsi" w:cstheme="minorHAnsi"/>
      <w:lang w:val="en-GB"/>
    </w:rPr>
  </w:style>
  <w:style w:type="paragraph" w:customStyle="1" w:styleId="RSCSubhead2">
    <w:name w:val="RSC_Subhead 2"/>
    <w:qFormat/>
    <w:rsid w:val="000B199D"/>
    <w:pPr>
      <w:widowControl/>
      <w:autoSpaceDE/>
      <w:autoSpaceDN/>
      <w:spacing w:after="160"/>
    </w:pPr>
    <w:rPr>
      <w:rFonts w:ascii="Arial" w:eastAsia="Cambria" w:hAnsi="Arial" w:cs="Times New Roman"/>
      <w:b/>
      <w:bCs/>
      <w:noProof/>
      <w:color w:val="595959" w:themeColor="text1" w:themeTint="A6"/>
      <w:lang w:val="da-DK"/>
    </w:rPr>
  </w:style>
  <w:style w:type="table" w:styleId="TableGrid">
    <w:name w:val="Table Grid"/>
    <w:basedOn w:val="TableNormal"/>
    <w:rsid w:val="00C007F4"/>
    <w:pPr>
      <w:widowControl/>
      <w:autoSpaceDE/>
      <w:autoSpaceDN/>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AC54AB"/>
    <w:pPr>
      <w:widowControl/>
      <w:autoSpaceDE/>
      <w:autoSpaceDN/>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E75CF"/>
    <w:pPr>
      <w:widowControl/>
      <w:autoSpaceDE/>
      <w:autoSpaceDN/>
    </w:pPr>
    <w:rPr>
      <w:lang w:val="en-GB"/>
    </w:rPr>
  </w:style>
  <w:style w:type="character" w:styleId="UnresolvedMention">
    <w:name w:val="Unresolved Mention"/>
    <w:basedOn w:val="DefaultParagraphFont"/>
    <w:uiPriority w:val="99"/>
    <w:semiHidden/>
    <w:unhideWhenUsed/>
    <w:rsid w:val="002B3119"/>
    <w:rPr>
      <w:color w:val="605E5C"/>
      <w:shd w:val="clear" w:color="auto" w:fill="E1DFDD"/>
    </w:rPr>
  </w:style>
  <w:style w:type="character" w:styleId="FollowedHyperlink">
    <w:name w:val="FollowedHyperlink"/>
    <w:basedOn w:val="DefaultParagraphFont"/>
    <w:uiPriority w:val="99"/>
    <w:semiHidden/>
    <w:unhideWhenUsed/>
    <w:rsid w:val="00B612BC"/>
    <w:rPr>
      <w:color w:val="800080" w:themeColor="followedHyperlink"/>
      <w:u w:val="single"/>
    </w:rPr>
  </w:style>
  <w:style w:type="paragraph" w:styleId="Revision">
    <w:name w:val="Revision"/>
    <w:hidden/>
    <w:uiPriority w:val="99"/>
    <w:semiHidden/>
    <w:rsid w:val="00690C98"/>
    <w:pPr>
      <w:widowControl/>
      <w:autoSpaceDE/>
      <w:autoSpaceDN/>
    </w:pPr>
    <w:rPr>
      <w:rFonts w:ascii="Arial" w:eastAsia="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26525">
      <w:bodyDiv w:val="1"/>
      <w:marLeft w:val="0"/>
      <w:marRight w:val="0"/>
      <w:marTop w:val="0"/>
      <w:marBottom w:val="0"/>
      <w:divBdr>
        <w:top w:val="none" w:sz="0" w:space="0" w:color="auto"/>
        <w:left w:val="none" w:sz="0" w:space="0" w:color="auto"/>
        <w:bottom w:val="none" w:sz="0" w:space="0" w:color="auto"/>
        <w:right w:val="none" w:sz="0" w:space="0" w:color="auto"/>
      </w:divBdr>
    </w:div>
    <w:div w:id="56898529">
      <w:bodyDiv w:val="1"/>
      <w:marLeft w:val="0"/>
      <w:marRight w:val="0"/>
      <w:marTop w:val="0"/>
      <w:marBottom w:val="0"/>
      <w:divBdr>
        <w:top w:val="none" w:sz="0" w:space="0" w:color="auto"/>
        <w:left w:val="none" w:sz="0" w:space="0" w:color="auto"/>
        <w:bottom w:val="none" w:sz="0" w:space="0" w:color="auto"/>
        <w:right w:val="none" w:sz="0" w:space="0" w:color="auto"/>
      </w:divBdr>
    </w:div>
    <w:div w:id="125006453">
      <w:bodyDiv w:val="1"/>
      <w:marLeft w:val="0"/>
      <w:marRight w:val="0"/>
      <w:marTop w:val="0"/>
      <w:marBottom w:val="0"/>
      <w:divBdr>
        <w:top w:val="none" w:sz="0" w:space="0" w:color="auto"/>
        <w:left w:val="none" w:sz="0" w:space="0" w:color="auto"/>
        <w:bottom w:val="none" w:sz="0" w:space="0" w:color="auto"/>
        <w:right w:val="none" w:sz="0" w:space="0" w:color="auto"/>
      </w:divBdr>
    </w:div>
    <w:div w:id="308365498">
      <w:bodyDiv w:val="1"/>
      <w:marLeft w:val="0"/>
      <w:marRight w:val="0"/>
      <w:marTop w:val="0"/>
      <w:marBottom w:val="0"/>
      <w:divBdr>
        <w:top w:val="none" w:sz="0" w:space="0" w:color="auto"/>
        <w:left w:val="none" w:sz="0" w:space="0" w:color="auto"/>
        <w:bottom w:val="none" w:sz="0" w:space="0" w:color="auto"/>
        <w:right w:val="none" w:sz="0" w:space="0" w:color="auto"/>
      </w:divBdr>
    </w:div>
    <w:div w:id="360668443">
      <w:bodyDiv w:val="1"/>
      <w:marLeft w:val="0"/>
      <w:marRight w:val="0"/>
      <w:marTop w:val="0"/>
      <w:marBottom w:val="0"/>
      <w:divBdr>
        <w:top w:val="none" w:sz="0" w:space="0" w:color="auto"/>
        <w:left w:val="none" w:sz="0" w:space="0" w:color="auto"/>
        <w:bottom w:val="none" w:sz="0" w:space="0" w:color="auto"/>
        <w:right w:val="none" w:sz="0" w:space="0" w:color="auto"/>
      </w:divBdr>
    </w:div>
    <w:div w:id="416290538">
      <w:bodyDiv w:val="1"/>
      <w:marLeft w:val="0"/>
      <w:marRight w:val="0"/>
      <w:marTop w:val="0"/>
      <w:marBottom w:val="0"/>
      <w:divBdr>
        <w:top w:val="none" w:sz="0" w:space="0" w:color="auto"/>
        <w:left w:val="none" w:sz="0" w:space="0" w:color="auto"/>
        <w:bottom w:val="none" w:sz="0" w:space="0" w:color="auto"/>
        <w:right w:val="none" w:sz="0" w:space="0" w:color="auto"/>
      </w:divBdr>
    </w:div>
    <w:div w:id="419447091">
      <w:bodyDiv w:val="1"/>
      <w:marLeft w:val="0"/>
      <w:marRight w:val="0"/>
      <w:marTop w:val="0"/>
      <w:marBottom w:val="0"/>
      <w:divBdr>
        <w:top w:val="none" w:sz="0" w:space="0" w:color="auto"/>
        <w:left w:val="none" w:sz="0" w:space="0" w:color="auto"/>
        <w:bottom w:val="none" w:sz="0" w:space="0" w:color="auto"/>
        <w:right w:val="none" w:sz="0" w:space="0" w:color="auto"/>
      </w:divBdr>
    </w:div>
    <w:div w:id="744767961">
      <w:bodyDiv w:val="1"/>
      <w:marLeft w:val="0"/>
      <w:marRight w:val="0"/>
      <w:marTop w:val="0"/>
      <w:marBottom w:val="0"/>
      <w:divBdr>
        <w:top w:val="none" w:sz="0" w:space="0" w:color="auto"/>
        <w:left w:val="none" w:sz="0" w:space="0" w:color="auto"/>
        <w:bottom w:val="none" w:sz="0" w:space="0" w:color="auto"/>
        <w:right w:val="none" w:sz="0" w:space="0" w:color="auto"/>
      </w:divBdr>
    </w:div>
    <w:div w:id="963803358">
      <w:bodyDiv w:val="1"/>
      <w:marLeft w:val="0"/>
      <w:marRight w:val="0"/>
      <w:marTop w:val="0"/>
      <w:marBottom w:val="0"/>
      <w:divBdr>
        <w:top w:val="none" w:sz="0" w:space="0" w:color="auto"/>
        <w:left w:val="none" w:sz="0" w:space="0" w:color="auto"/>
        <w:bottom w:val="none" w:sz="0" w:space="0" w:color="auto"/>
        <w:right w:val="none" w:sz="0" w:space="0" w:color="auto"/>
      </w:divBdr>
    </w:div>
    <w:div w:id="982081489">
      <w:bodyDiv w:val="1"/>
      <w:marLeft w:val="0"/>
      <w:marRight w:val="0"/>
      <w:marTop w:val="0"/>
      <w:marBottom w:val="0"/>
      <w:divBdr>
        <w:top w:val="none" w:sz="0" w:space="0" w:color="auto"/>
        <w:left w:val="none" w:sz="0" w:space="0" w:color="auto"/>
        <w:bottom w:val="none" w:sz="0" w:space="0" w:color="auto"/>
        <w:right w:val="none" w:sz="0" w:space="0" w:color="auto"/>
      </w:divBdr>
    </w:div>
    <w:div w:id="1093238301">
      <w:bodyDiv w:val="1"/>
      <w:marLeft w:val="0"/>
      <w:marRight w:val="0"/>
      <w:marTop w:val="0"/>
      <w:marBottom w:val="0"/>
      <w:divBdr>
        <w:top w:val="none" w:sz="0" w:space="0" w:color="auto"/>
        <w:left w:val="none" w:sz="0" w:space="0" w:color="auto"/>
        <w:bottom w:val="none" w:sz="0" w:space="0" w:color="auto"/>
        <w:right w:val="none" w:sz="0" w:space="0" w:color="auto"/>
      </w:divBdr>
    </w:div>
    <w:div w:id="1133449630">
      <w:bodyDiv w:val="1"/>
      <w:marLeft w:val="0"/>
      <w:marRight w:val="0"/>
      <w:marTop w:val="0"/>
      <w:marBottom w:val="0"/>
      <w:divBdr>
        <w:top w:val="none" w:sz="0" w:space="0" w:color="auto"/>
        <w:left w:val="none" w:sz="0" w:space="0" w:color="auto"/>
        <w:bottom w:val="none" w:sz="0" w:space="0" w:color="auto"/>
        <w:right w:val="none" w:sz="0" w:space="0" w:color="auto"/>
      </w:divBdr>
    </w:div>
    <w:div w:id="1157652153">
      <w:bodyDiv w:val="1"/>
      <w:marLeft w:val="0"/>
      <w:marRight w:val="0"/>
      <w:marTop w:val="0"/>
      <w:marBottom w:val="0"/>
      <w:divBdr>
        <w:top w:val="none" w:sz="0" w:space="0" w:color="auto"/>
        <w:left w:val="none" w:sz="0" w:space="0" w:color="auto"/>
        <w:bottom w:val="none" w:sz="0" w:space="0" w:color="auto"/>
        <w:right w:val="none" w:sz="0" w:space="0" w:color="auto"/>
      </w:divBdr>
    </w:div>
    <w:div w:id="1166626828">
      <w:bodyDiv w:val="1"/>
      <w:marLeft w:val="0"/>
      <w:marRight w:val="0"/>
      <w:marTop w:val="0"/>
      <w:marBottom w:val="0"/>
      <w:divBdr>
        <w:top w:val="none" w:sz="0" w:space="0" w:color="auto"/>
        <w:left w:val="none" w:sz="0" w:space="0" w:color="auto"/>
        <w:bottom w:val="none" w:sz="0" w:space="0" w:color="auto"/>
        <w:right w:val="none" w:sz="0" w:space="0" w:color="auto"/>
      </w:divBdr>
    </w:div>
    <w:div w:id="1265261505">
      <w:bodyDiv w:val="1"/>
      <w:marLeft w:val="0"/>
      <w:marRight w:val="0"/>
      <w:marTop w:val="0"/>
      <w:marBottom w:val="0"/>
      <w:divBdr>
        <w:top w:val="none" w:sz="0" w:space="0" w:color="auto"/>
        <w:left w:val="none" w:sz="0" w:space="0" w:color="auto"/>
        <w:bottom w:val="none" w:sz="0" w:space="0" w:color="auto"/>
        <w:right w:val="none" w:sz="0" w:space="0" w:color="auto"/>
      </w:divBdr>
    </w:div>
    <w:div w:id="1317490409">
      <w:bodyDiv w:val="1"/>
      <w:marLeft w:val="0"/>
      <w:marRight w:val="0"/>
      <w:marTop w:val="0"/>
      <w:marBottom w:val="0"/>
      <w:divBdr>
        <w:top w:val="none" w:sz="0" w:space="0" w:color="auto"/>
        <w:left w:val="none" w:sz="0" w:space="0" w:color="auto"/>
        <w:bottom w:val="none" w:sz="0" w:space="0" w:color="auto"/>
        <w:right w:val="none" w:sz="0" w:space="0" w:color="auto"/>
      </w:divBdr>
    </w:div>
    <w:div w:id="1395549225">
      <w:bodyDiv w:val="1"/>
      <w:marLeft w:val="0"/>
      <w:marRight w:val="0"/>
      <w:marTop w:val="0"/>
      <w:marBottom w:val="0"/>
      <w:divBdr>
        <w:top w:val="none" w:sz="0" w:space="0" w:color="auto"/>
        <w:left w:val="none" w:sz="0" w:space="0" w:color="auto"/>
        <w:bottom w:val="none" w:sz="0" w:space="0" w:color="auto"/>
        <w:right w:val="none" w:sz="0" w:space="0" w:color="auto"/>
      </w:divBdr>
    </w:div>
    <w:div w:id="1427968412">
      <w:bodyDiv w:val="1"/>
      <w:marLeft w:val="0"/>
      <w:marRight w:val="0"/>
      <w:marTop w:val="0"/>
      <w:marBottom w:val="0"/>
      <w:divBdr>
        <w:top w:val="none" w:sz="0" w:space="0" w:color="auto"/>
        <w:left w:val="none" w:sz="0" w:space="0" w:color="auto"/>
        <w:bottom w:val="none" w:sz="0" w:space="0" w:color="auto"/>
        <w:right w:val="none" w:sz="0" w:space="0" w:color="auto"/>
      </w:divBdr>
    </w:div>
    <w:div w:id="1527014757">
      <w:bodyDiv w:val="1"/>
      <w:marLeft w:val="0"/>
      <w:marRight w:val="0"/>
      <w:marTop w:val="0"/>
      <w:marBottom w:val="0"/>
      <w:divBdr>
        <w:top w:val="none" w:sz="0" w:space="0" w:color="auto"/>
        <w:left w:val="none" w:sz="0" w:space="0" w:color="auto"/>
        <w:bottom w:val="none" w:sz="0" w:space="0" w:color="auto"/>
        <w:right w:val="none" w:sz="0" w:space="0" w:color="auto"/>
      </w:divBdr>
    </w:div>
    <w:div w:id="1568110646">
      <w:bodyDiv w:val="1"/>
      <w:marLeft w:val="0"/>
      <w:marRight w:val="0"/>
      <w:marTop w:val="0"/>
      <w:marBottom w:val="0"/>
      <w:divBdr>
        <w:top w:val="none" w:sz="0" w:space="0" w:color="auto"/>
        <w:left w:val="none" w:sz="0" w:space="0" w:color="auto"/>
        <w:bottom w:val="none" w:sz="0" w:space="0" w:color="auto"/>
        <w:right w:val="none" w:sz="0" w:space="0" w:color="auto"/>
      </w:divBdr>
    </w:div>
    <w:div w:id="1570380815">
      <w:bodyDiv w:val="1"/>
      <w:marLeft w:val="0"/>
      <w:marRight w:val="0"/>
      <w:marTop w:val="0"/>
      <w:marBottom w:val="0"/>
      <w:divBdr>
        <w:top w:val="none" w:sz="0" w:space="0" w:color="auto"/>
        <w:left w:val="none" w:sz="0" w:space="0" w:color="auto"/>
        <w:bottom w:val="none" w:sz="0" w:space="0" w:color="auto"/>
        <w:right w:val="none" w:sz="0" w:space="0" w:color="auto"/>
      </w:divBdr>
    </w:div>
    <w:div w:id="1694990235">
      <w:bodyDiv w:val="1"/>
      <w:marLeft w:val="0"/>
      <w:marRight w:val="0"/>
      <w:marTop w:val="0"/>
      <w:marBottom w:val="0"/>
      <w:divBdr>
        <w:top w:val="none" w:sz="0" w:space="0" w:color="auto"/>
        <w:left w:val="none" w:sz="0" w:space="0" w:color="auto"/>
        <w:bottom w:val="none" w:sz="0" w:space="0" w:color="auto"/>
        <w:right w:val="none" w:sz="0" w:space="0" w:color="auto"/>
      </w:divBdr>
    </w:div>
    <w:div w:id="1781223858">
      <w:bodyDiv w:val="1"/>
      <w:marLeft w:val="0"/>
      <w:marRight w:val="0"/>
      <w:marTop w:val="0"/>
      <w:marBottom w:val="0"/>
      <w:divBdr>
        <w:top w:val="none" w:sz="0" w:space="0" w:color="auto"/>
        <w:left w:val="none" w:sz="0" w:space="0" w:color="auto"/>
        <w:bottom w:val="none" w:sz="0" w:space="0" w:color="auto"/>
        <w:right w:val="none" w:sz="0" w:space="0" w:color="auto"/>
      </w:divBdr>
    </w:div>
    <w:div w:id="20505207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mailto:compliance@wlv.ac.uk" TargetMode="External"/><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header" Target="header6.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eader" Target="header1.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header" Target="header3.xml"/><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footer" Target="footer1.xm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2.xml"/><Relationship Id="rId35" Type="http://schemas.openxmlformats.org/officeDocument/2006/relationships/image" Target="media/image21.png"/><Relationship Id="rId43" Type="http://schemas.openxmlformats.org/officeDocument/2006/relationships/package" Target="embeddings/Microsoft_Visio_Drawing1.vsdx"/><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2.xml"/><Relationship Id="rId20" Type="http://schemas.openxmlformats.org/officeDocument/2006/relationships/image" Target="media/image10.jpe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9AFEF6C8504A24DA733DF0AEF5CB077" ma:contentTypeVersion="6" ma:contentTypeDescription="Create a new document." ma:contentTypeScope="" ma:versionID="25ee338962a16ab9c78ad64243542847">
  <xsd:schema xmlns:xsd="http://www.w3.org/2001/XMLSchema" xmlns:xs="http://www.w3.org/2001/XMLSchema" xmlns:p="http://schemas.microsoft.com/office/2006/metadata/properties" xmlns:ns2="01429d53-fb2d-4f8c-a3df-5ddfc73bb317" xmlns:ns3="24e260da-8b10-4450-b40b-8f2f77162f5b" targetNamespace="http://schemas.microsoft.com/office/2006/metadata/properties" ma:root="true" ma:fieldsID="323f249044cdf9db6ebb6203f51d050d" ns2:_="" ns3:_="">
    <xsd:import namespace="01429d53-fb2d-4f8c-a3df-5ddfc73bb317"/>
    <xsd:import namespace="24e260da-8b10-4450-b40b-8f2f77162f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429d53-fb2d-4f8c-a3df-5ddfc73bb3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4e260da-8b10-4450-b40b-8f2f77162f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809857-6B4A-48C0-A53A-415E0F310A86}">
  <ds:schemaRefs>
    <ds:schemaRef ds:uri="http://schemas.microsoft.com/sharepoint/v3/contenttype/forms"/>
  </ds:schemaRefs>
</ds:datastoreItem>
</file>

<file path=customXml/itemProps2.xml><?xml version="1.0" encoding="utf-8"?>
<ds:datastoreItem xmlns:ds="http://schemas.openxmlformats.org/officeDocument/2006/customXml" ds:itemID="{5B5A71E7-37BD-4536-A37D-0AEA2547A5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429d53-fb2d-4f8c-a3df-5ddfc73bb317"/>
    <ds:schemaRef ds:uri="24e260da-8b10-4450-b40b-8f2f77162f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C1A462-8D37-426D-A7C4-C89AA4B92F1C}">
  <ds:schemaRefs>
    <ds:schemaRef ds:uri="http://schemas.openxmlformats.org/officeDocument/2006/bibliography"/>
  </ds:schemaRefs>
</ds:datastoreItem>
</file>

<file path=customXml/itemProps4.xml><?xml version="1.0" encoding="utf-8"?>
<ds:datastoreItem xmlns:ds="http://schemas.openxmlformats.org/officeDocument/2006/customXml" ds:itemID="{72ED40AD-942C-43E6-8E51-469BEC88073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800</Words>
  <Characters>10266</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Policy and Procedure</vt:lpstr>
    </vt:vector>
  </TitlesOfParts>
  <Company>University of Wolverhampton</Company>
  <LinksUpToDate>false</LinksUpToDate>
  <CharactersWithSpaces>12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and Procedure</dc:title>
  <dc:creator>Sandhu, Eran</dc:creator>
  <cp:lastModifiedBy>Hopkins, Abigail</cp:lastModifiedBy>
  <cp:revision>2</cp:revision>
  <cp:lastPrinted>2024-08-21T08:20:00Z</cp:lastPrinted>
  <dcterms:created xsi:type="dcterms:W3CDTF">2025-02-20T12:08:00Z</dcterms:created>
  <dcterms:modified xsi:type="dcterms:W3CDTF">2025-02-2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5-27T00:00:00Z</vt:filetime>
  </property>
  <property fmtid="{D5CDD505-2E9C-101B-9397-08002B2CF9AE}" pid="3" name="Creator">
    <vt:lpwstr>Microsoft® Word 2010</vt:lpwstr>
  </property>
  <property fmtid="{D5CDD505-2E9C-101B-9397-08002B2CF9AE}" pid="4" name="LastSaved">
    <vt:filetime>2018-01-25T00:00:00Z</vt:filetime>
  </property>
  <property fmtid="{D5CDD505-2E9C-101B-9397-08002B2CF9AE}" pid="5" name="SW-DOC-ID">
    <vt:lpwstr>bc3b15aaee3b45c39947219ff8ca700e</vt:lpwstr>
  </property>
  <property fmtid="{D5CDD505-2E9C-101B-9397-08002B2CF9AE}" pid="6" name="SW-CLASSIFICATION-ID">
    <vt:lpwstr>public</vt:lpwstr>
  </property>
  <property fmtid="{D5CDD505-2E9C-101B-9397-08002B2CF9AE}" pid="7" name="SW-CLASSIFIED-BY">
    <vt:lpwstr>h.venables@wlv.ac.uk</vt:lpwstr>
  </property>
  <property fmtid="{D5CDD505-2E9C-101B-9397-08002B2CF9AE}" pid="8" name="SW-CLASSIFICATION-DATE">
    <vt:lpwstr>2019-01-18T15:30:47.8147845Z</vt:lpwstr>
  </property>
  <property fmtid="{D5CDD505-2E9C-101B-9397-08002B2CF9AE}" pid="9" name="SW-META-DATA">
    <vt:lpwstr>!!!EGSTAMP:5cccbfb0-e702-4a96-836d-ed15069f8987:public;S=0;DESCRIPTION=Unclassified - Public!!!</vt:lpwstr>
  </property>
  <property fmtid="{D5CDD505-2E9C-101B-9397-08002B2CF9AE}" pid="10" name="SW-CLASSIFY-HEADER">
    <vt:lpwstr/>
  </property>
  <property fmtid="{D5CDD505-2E9C-101B-9397-08002B2CF9AE}" pid="11" name="SW-CLASSIFY-FOOTER">
    <vt:lpwstr/>
  </property>
  <property fmtid="{D5CDD505-2E9C-101B-9397-08002B2CF9AE}" pid="12" name="SW-CLASSIFY-WATERMARK">
    <vt:lpwstr/>
  </property>
  <property fmtid="{D5CDD505-2E9C-101B-9397-08002B2CF9AE}" pid="13" name="ContentTypeId">
    <vt:lpwstr>0x010100A9AFEF6C8504A24DA733DF0AEF5CB077</vt:lpwstr>
  </property>
</Properties>
</file>